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D55B3" w:rsidRPr="00143F84" w:rsidRDefault="0095617D" w:rsidP="00143F84">
      <w:pPr>
        <w:pStyle w:val="aa"/>
        <w:rPr>
          <w:sz w:val="52"/>
          <w:szCs w:val="52"/>
        </w:rPr>
      </w:pPr>
      <w:r w:rsidRPr="00143F84">
        <w:rPr>
          <w:rFonts w:hint="eastAsia"/>
          <w:sz w:val="52"/>
          <w:szCs w:val="52"/>
        </w:rPr>
        <w:t>MCB</w:t>
      </w:r>
      <w:r w:rsidR="00890649" w:rsidRPr="00143F84">
        <w:rPr>
          <w:rFonts w:hint="eastAsia"/>
          <w:sz w:val="52"/>
          <w:szCs w:val="52"/>
        </w:rPr>
        <w:t>核</w:t>
      </w:r>
      <w:r w:rsidR="00DF0E40" w:rsidRPr="00143F84">
        <w:rPr>
          <w:rFonts w:hint="eastAsia"/>
          <w:sz w:val="52"/>
          <w:szCs w:val="52"/>
        </w:rPr>
        <w:t>使用</w:t>
      </w:r>
      <w:r w:rsidR="00890649" w:rsidRPr="00143F84">
        <w:rPr>
          <w:rFonts w:hint="eastAsia"/>
          <w:sz w:val="52"/>
          <w:szCs w:val="52"/>
        </w:rPr>
        <w:t>配置简介</w:t>
      </w:r>
    </w:p>
    <w:p w:rsidR="00AD55B3" w:rsidRPr="00143F84" w:rsidRDefault="00AD55B3" w:rsidP="00143F84">
      <w:pPr>
        <w:pStyle w:val="1"/>
      </w:pPr>
      <w:r w:rsidRPr="00143F84">
        <w:rPr>
          <w:rFonts w:hint="eastAsia"/>
        </w:rPr>
        <w:t>MAC</w:t>
      </w:r>
      <w:r w:rsidRPr="00143F84">
        <w:rPr>
          <w:rFonts w:hint="eastAsia"/>
        </w:rPr>
        <w:t>在</w:t>
      </w:r>
      <w:r w:rsidR="00143F84">
        <w:t>MER_U3</w:t>
      </w:r>
      <w:r w:rsidRPr="00143F84">
        <w:rPr>
          <w:rFonts w:hint="eastAsia"/>
        </w:rPr>
        <w:t>工程中的位置</w:t>
      </w:r>
    </w:p>
    <w:p w:rsidR="00E44484" w:rsidRDefault="00143F84" w:rsidP="0097064B">
      <w:pPr>
        <w:jc w:val="center"/>
      </w:pPr>
      <w:r>
        <w:object w:dxaOrig="8085" w:dyaOrig="2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pt;height:92.4pt" o:ole="">
            <v:imagedata r:id="rId7" o:title=""/>
          </v:shape>
          <o:OLEObject Type="Embed" ProgID="Visio.Drawing.15" ShapeID="_x0000_i1025" DrawAspect="Content" ObjectID="_1506428018" r:id="rId8"/>
        </w:object>
      </w:r>
    </w:p>
    <w:p w:rsidR="00A55CF8" w:rsidRDefault="006C4035" w:rsidP="00A55CF8">
      <w:pPr>
        <w:jc w:val="center"/>
      </w:pPr>
      <w:bookmarkStart w:id="0" w:name="OLE_LINK1"/>
      <w:bookmarkStart w:id="1" w:name="OLE_LINK2"/>
      <w:r>
        <w:rPr>
          <w:rFonts w:hint="eastAsia"/>
        </w:rPr>
        <w:t>图</w:t>
      </w:r>
      <w:r>
        <w:rPr>
          <w:rFonts w:hint="eastAsia"/>
        </w:rPr>
        <w:t xml:space="preserve">2-1 </w:t>
      </w:r>
      <w:r w:rsidR="003F5122">
        <w:rPr>
          <w:rFonts w:hint="eastAsia"/>
        </w:rPr>
        <w:t>DDR3</w:t>
      </w:r>
      <w:r w:rsidR="003F5122">
        <w:rPr>
          <w:rFonts w:hint="eastAsia"/>
        </w:rPr>
        <w:t>硬</w:t>
      </w:r>
      <w:r>
        <w:rPr>
          <w:rFonts w:hint="eastAsia"/>
        </w:rPr>
        <w:t>核在</w:t>
      </w:r>
      <w:r w:rsidR="00143F84">
        <w:t>MER_U3</w:t>
      </w:r>
      <w:r>
        <w:rPr>
          <w:rFonts w:hint="eastAsia"/>
        </w:rPr>
        <w:t>工程中的位置</w:t>
      </w:r>
    </w:p>
    <w:bookmarkEnd w:id="0"/>
    <w:bookmarkEnd w:id="1"/>
    <w:p w:rsidR="009B5DD5" w:rsidRDefault="00A55CF8" w:rsidP="00143F84">
      <w:pPr>
        <w:pStyle w:val="1"/>
      </w:pPr>
      <w:r>
        <w:rPr>
          <w:rFonts w:hint="eastAsia"/>
        </w:rPr>
        <w:tab/>
      </w:r>
      <w:r w:rsidR="00533B06">
        <w:rPr>
          <w:rFonts w:hint="eastAsia"/>
        </w:rPr>
        <w:t>M</w:t>
      </w:r>
      <w:r w:rsidR="00143F84">
        <w:t>CB</w:t>
      </w:r>
      <w:r w:rsidR="00533B06">
        <w:rPr>
          <w:rFonts w:hint="eastAsia"/>
        </w:rPr>
        <w:t>核</w:t>
      </w:r>
      <w:r w:rsidR="003828A5">
        <w:rPr>
          <w:rFonts w:hint="eastAsia"/>
        </w:rPr>
        <w:t>配置</w:t>
      </w:r>
      <w:r w:rsidR="008A62F7">
        <w:rPr>
          <w:rFonts w:hint="eastAsia"/>
        </w:rPr>
        <w:t>过程</w:t>
      </w:r>
    </w:p>
    <w:p w:rsidR="00E246B2" w:rsidRDefault="00E246B2" w:rsidP="00E246B2">
      <w:pPr>
        <w:ind w:firstLine="420"/>
      </w:pPr>
      <w:r>
        <w:rPr>
          <w:rFonts w:hint="eastAsia"/>
        </w:rPr>
        <w:t>下面介绍</w:t>
      </w:r>
      <w:r>
        <w:rPr>
          <w:rFonts w:hint="eastAsia"/>
        </w:rPr>
        <w:t>MCB</w:t>
      </w:r>
      <w:r>
        <w:rPr>
          <w:rFonts w:hint="eastAsia"/>
        </w:rPr>
        <w:t>核的配置过程。</w:t>
      </w:r>
    </w:p>
    <w:p w:rsidR="00AB4420" w:rsidRDefault="00AB4420" w:rsidP="00E246B2">
      <w:pPr>
        <w:ind w:firstLine="420"/>
      </w:pPr>
      <w:r>
        <w:rPr>
          <w:rFonts w:hint="eastAsia"/>
        </w:rPr>
        <w:t>下图</w:t>
      </w:r>
      <w:r w:rsidR="00240169">
        <w:rPr>
          <w:rFonts w:hint="eastAsia"/>
        </w:rPr>
        <w:t>1</w:t>
      </w:r>
      <w:r>
        <w:rPr>
          <w:rFonts w:hint="eastAsia"/>
        </w:rPr>
        <w:t>是</w:t>
      </w:r>
      <w:r>
        <w:rPr>
          <w:rFonts w:hint="eastAsia"/>
        </w:rPr>
        <w:t>IP</w:t>
      </w:r>
      <w:r>
        <w:rPr>
          <w:rFonts w:hint="eastAsia"/>
        </w:rPr>
        <w:t>和选择界面，我们选择</w:t>
      </w:r>
      <w:r>
        <w:rPr>
          <w:rFonts w:hint="eastAsia"/>
        </w:rPr>
        <w:t>mig Virtex-6 and Spartan-6</w:t>
      </w:r>
      <w:r w:rsidR="00603325">
        <w:rPr>
          <w:rFonts w:hint="eastAsia"/>
        </w:rPr>
        <w:t>，因为我们用的是</w:t>
      </w:r>
      <w:r w:rsidR="00603325">
        <w:rPr>
          <w:rFonts w:hint="eastAsia"/>
        </w:rPr>
        <w:t>spartan6</w:t>
      </w:r>
      <w:r w:rsidR="00603325">
        <w:rPr>
          <w:rFonts w:hint="eastAsia"/>
        </w:rPr>
        <w:t>芯片。</w:t>
      </w:r>
    </w:p>
    <w:p w:rsidR="00BF0C9F" w:rsidRDefault="00AB4420" w:rsidP="00715B38">
      <w:pPr>
        <w:jc w:val="center"/>
      </w:pPr>
      <w:r>
        <w:rPr>
          <w:noProof/>
        </w:rPr>
        <w:drawing>
          <wp:inline distT="0" distB="0" distL="0" distR="0" wp14:anchorId="698F8B4A" wp14:editId="42DF7411">
            <wp:extent cx="2913647" cy="2056078"/>
            <wp:effectExtent l="0" t="0" r="1270" b="190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938627" cy="2073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0C9F" w:rsidRDefault="00AB4420" w:rsidP="004F7951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</w:p>
    <w:p w:rsidR="00BF0C9F" w:rsidRPr="00E246B2" w:rsidRDefault="00BF0C9F" w:rsidP="00E246B2">
      <w:pPr>
        <w:ind w:firstLine="420"/>
      </w:pPr>
      <w:r>
        <w:rPr>
          <w:rFonts w:hint="eastAsia"/>
        </w:rPr>
        <w:t>下图</w:t>
      </w:r>
      <w:r w:rsidR="00240169">
        <w:rPr>
          <w:rFonts w:hint="eastAsia"/>
        </w:rPr>
        <w:t>2</w:t>
      </w:r>
      <w:r>
        <w:rPr>
          <w:rFonts w:hint="eastAsia"/>
        </w:rPr>
        <w:t>是</w:t>
      </w:r>
      <w:r w:rsidR="0019514F">
        <w:rPr>
          <w:rFonts w:hint="eastAsia"/>
        </w:rPr>
        <w:t>进入</w:t>
      </w:r>
      <w:r w:rsidR="0019514F">
        <w:rPr>
          <w:rFonts w:hint="eastAsia"/>
        </w:rPr>
        <w:t>mig</w:t>
      </w:r>
      <w:r w:rsidR="0019514F">
        <w:rPr>
          <w:rFonts w:hint="eastAsia"/>
        </w:rPr>
        <w:t>核的第一个界面，主要显示了我们选择的器件的型号，速度等级等。</w:t>
      </w:r>
    </w:p>
    <w:p w:rsidR="009B5DD5" w:rsidRDefault="00143F84" w:rsidP="0085661C">
      <w:pPr>
        <w:jc w:val="center"/>
      </w:pPr>
      <w:r>
        <w:rPr>
          <w:noProof/>
        </w:rPr>
        <w:lastRenderedPageBreak/>
        <w:drawing>
          <wp:inline distT="0" distB="0" distL="0" distR="0" wp14:anchorId="188866CB" wp14:editId="011AD3E5">
            <wp:extent cx="2975764" cy="210159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981484" cy="2105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5452" w:rsidRDefault="00E246B2" w:rsidP="00E246B2">
      <w:pPr>
        <w:jc w:val="center"/>
      </w:pPr>
      <w:r>
        <w:rPr>
          <w:rFonts w:hint="eastAsia"/>
        </w:rPr>
        <w:t>图</w:t>
      </w:r>
      <w:r w:rsidR="004F7951">
        <w:rPr>
          <w:rFonts w:hint="eastAsia"/>
        </w:rPr>
        <w:t>2</w:t>
      </w:r>
    </w:p>
    <w:p w:rsidR="00DA666D" w:rsidRDefault="00240169" w:rsidP="0083028A">
      <w:r>
        <w:rPr>
          <w:rFonts w:hint="eastAsia"/>
        </w:rPr>
        <w:tab/>
      </w:r>
      <w:r>
        <w:rPr>
          <w:rFonts w:hint="eastAsia"/>
        </w:rPr>
        <w:t>下图</w:t>
      </w:r>
      <w:r>
        <w:rPr>
          <w:rFonts w:hint="eastAsia"/>
        </w:rPr>
        <w:t>3</w:t>
      </w:r>
      <w:r>
        <w:rPr>
          <w:rFonts w:hint="eastAsia"/>
        </w:rPr>
        <w:t>是第二个界面</w:t>
      </w:r>
      <w:r w:rsidR="00F32544">
        <w:rPr>
          <w:rFonts w:hint="eastAsia"/>
        </w:rPr>
        <w:t>，我们选择</w:t>
      </w:r>
      <w:r w:rsidR="00F32544">
        <w:rPr>
          <w:rFonts w:hint="eastAsia"/>
        </w:rPr>
        <w:t>Create Design</w:t>
      </w:r>
      <w:r w:rsidR="00AA6160">
        <w:rPr>
          <w:rFonts w:hint="eastAsia"/>
        </w:rPr>
        <w:t>，因为</w:t>
      </w:r>
      <w:r w:rsidR="00AA6160">
        <w:rPr>
          <w:rFonts w:hint="eastAsia"/>
        </w:rPr>
        <w:t>xilinx</w:t>
      </w:r>
      <w:r w:rsidR="00AA6160">
        <w:rPr>
          <w:rFonts w:hint="eastAsia"/>
        </w:rPr>
        <w:t>的</w:t>
      </w:r>
      <w:r w:rsidR="00AA6160">
        <w:rPr>
          <w:rFonts w:hint="eastAsia"/>
        </w:rPr>
        <w:t>MIG</w:t>
      </w:r>
      <w:r w:rsidR="00AA6160">
        <w:rPr>
          <w:rFonts w:hint="eastAsia"/>
        </w:rPr>
        <w:t>核不能直接进入到界面修改之前的参数，只能重新创建一个新的</w:t>
      </w:r>
      <w:r w:rsidR="00AA6160">
        <w:rPr>
          <w:rFonts w:hint="eastAsia"/>
        </w:rPr>
        <w:t>MIG</w:t>
      </w:r>
      <w:r w:rsidR="00AA6160">
        <w:rPr>
          <w:rFonts w:hint="eastAsia"/>
        </w:rPr>
        <w:t>核。</w:t>
      </w:r>
      <w:r w:rsidR="00DA666D">
        <w:rPr>
          <w:rFonts w:hint="eastAsia"/>
        </w:rPr>
        <w:t>它将会产生</w:t>
      </w:r>
      <w:r w:rsidR="00DA666D">
        <w:rPr>
          <w:rFonts w:hint="eastAsia"/>
        </w:rPr>
        <w:t>RTL</w:t>
      </w:r>
      <w:r w:rsidR="00DA666D">
        <w:rPr>
          <w:rFonts w:hint="eastAsia"/>
        </w:rPr>
        <w:t>文件、</w:t>
      </w:r>
      <w:r w:rsidR="00DA666D">
        <w:rPr>
          <w:rFonts w:hint="eastAsia"/>
        </w:rPr>
        <w:t>ucf</w:t>
      </w:r>
      <w:r w:rsidR="00DA666D">
        <w:rPr>
          <w:rFonts w:hint="eastAsia"/>
        </w:rPr>
        <w:t>约束文件、</w:t>
      </w:r>
      <w:r w:rsidR="00E840FC">
        <w:rPr>
          <w:rFonts w:hint="eastAsia"/>
        </w:rPr>
        <w:t>执行</w:t>
      </w:r>
      <w:r w:rsidR="00EE1165">
        <w:rPr>
          <w:rFonts w:hint="eastAsia"/>
        </w:rPr>
        <w:t>文件和仿真文件。</w:t>
      </w:r>
    </w:p>
    <w:p w:rsidR="0083028A" w:rsidRDefault="0049222B" w:rsidP="00DA666D">
      <w:pPr>
        <w:ind w:firstLine="420"/>
      </w:pPr>
      <w:r>
        <w:rPr>
          <w:rFonts w:hint="eastAsia"/>
        </w:rPr>
        <w:t>在下面</w:t>
      </w:r>
      <w:r>
        <w:rPr>
          <w:rFonts w:hint="eastAsia"/>
        </w:rPr>
        <w:t>Compenent Name</w:t>
      </w:r>
      <w:r>
        <w:rPr>
          <w:rFonts w:hint="eastAsia"/>
        </w:rPr>
        <w:t>输入</w:t>
      </w:r>
      <w:r>
        <w:rPr>
          <w:rFonts w:hint="eastAsia"/>
        </w:rPr>
        <w:t>IP</w:t>
      </w:r>
      <w:r>
        <w:rPr>
          <w:rFonts w:hint="eastAsia"/>
        </w:rPr>
        <w:t>核的名称。</w:t>
      </w:r>
      <w:r w:rsidR="000117A8">
        <w:rPr>
          <w:rFonts w:hint="eastAsia"/>
        </w:rPr>
        <w:t>它会产生一个以这个名字命名的文件夹，该文件夹内包括</w:t>
      </w:r>
      <w:bookmarkStart w:id="2" w:name="OLE_LINK5"/>
      <w:bookmarkStart w:id="3" w:name="OLE_LINK6"/>
      <w:r w:rsidR="000117A8">
        <w:rPr>
          <w:rFonts w:hint="eastAsia"/>
        </w:rPr>
        <w:t>example_design</w:t>
      </w:r>
      <w:bookmarkEnd w:id="2"/>
      <w:bookmarkEnd w:id="3"/>
      <w:r w:rsidR="000117A8">
        <w:rPr>
          <w:rFonts w:hint="eastAsia"/>
        </w:rPr>
        <w:t>、</w:t>
      </w:r>
      <w:r w:rsidR="000117A8">
        <w:rPr>
          <w:rFonts w:hint="eastAsia"/>
        </w:rPr>
        <w:t>user_design</w:t>
      </w:r>
      <w:r w:rsidR="000117A8">
        <w:rPr>
          <w:rFonts w:hint="eastAsia"/>
        </w:rPr>
        <w:t>和</w:t>
      </w:r>
      <w:r w:rsidR="000117A8">
        <w:rPr>
          <w:rFonts w:hint="eastAsia"/>
        </w:rPr>
        <w:t>docs</w:t>
      </w:r>
      <w:r w:rsidR="000117A8">
        <w:rPr>
          <w:rFonts w:hint="eastAsia"/>
        </w:rPr>
        <w:t>文件夹等。</w:t>
      </w:r>
      <w:r w:rsidR="009E1D0B">
        <w:rPr>
          <w:rFonts w:hint="eastAsia"/>
        </w:rPr>
        <w:t>user_design</w:t>
      </w:r>
      <w:r w:rsidR="009E1D0B">
        <w:rPr>
          <w:rFonts w:hint="eastAsia"/>
        </w:rPr>
        <w:t>文件夹包括用户接口，</w:t>
      </w:r>
      <w:r w:rsidR="009E1D0B">
        <w:rPr>
          <w:rFonts w:hint="eastAsia"/>
        </w:rPr>
        <w:t>example_design</w:t>
      </w:r>
      <w:r w:rsidR="009E1D0B">
        <w:rPr>
          <w:rFonts w:hint="eastAsia"/>
        </w:rPr>
        <w:t>文件夹包括一个简单的例子，</w:t>
      </w:r>
      <w:r w:rsidR="009E1D0B">
        <w:rPr>
          <w:rFonts w:hint="eastAsia"/>
        </w:rPr>
        <w:t>docs</w:t>
      </w:r>
      <w:r w:rsidR="009E1D0B">
        <w:rPr>
          <w:rFonts w:hint="eastAsia"/>
        </w:rPr>
        <w:t>文件夹存放了一些文档。</w:t>
      </w:r>
    </w:p>
    <w:p w:rsidR="009C5452" w:rsidRDefault="00D95526" w:rsidP="0085661C">
      <w:pPr>
        <w:jc w:val="center"/>
      </w:pPr>
      <w:r>
        <w:rPr>
          <w:noProof/>
        </w:rPr>
        <w:drawing>
          <wp:inline distT="0" distB="0" distL="0" distR="0" wp14:anchorId="07524A24" wp14:editId="787E5C80">
            <wp:extent cx="2891195" cy="2325209"/>
            <wp:effectExtent l="0" t="0" r="444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07444" cy="2338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5452" w:rsidRDefault="0083028A" w:rsidP="0085661C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</w:p>
    <w:p w:rsidR="00075CB2" w:rsidRDefault="00075CB2" w:rsidP="00075CB2">
      <w:r>
        <w:rPr>
          <w:rFonts w:hint="eastAsia"/>
        </w:rPr>
        <w:tab/>
      </w:r>
      <w:r>
        <w:rPr>
          <w:rFonts w:hint="eastAsia"/>
        </w:rPr>
        <w:t>点击</w:t>
      </w:r>
      <w:r>
        <w:rPr>
          <w:rFonts w:hint="eastAsia"/>
        </w:rPr>
        <w:t>next</w:t>
      </w:r>
      <w:r>
        <w:rPr>
          <w:rFonts w:hint="eastAsia"/>
        </w:rPr>
        <w:t>，如果是名字被占用了，会出提示，</w:t>
      </w:r>
      <w:r w:rsidR="00DF20C8">
        <w:rPr>
          <w:rFonts w:hint="eastAsia"/>
        </w:rPr>
        <w:t>如下图</w:t>
      </w:r>
      <w:r w:rsidR="00DF20C8">
        <w:rPr>
          <w:rFonts w:hint="eastAsia"/>
        </w:rPr>
        <w:t>4</w:t>
      </w:r>
      <w:r w:rsidR="00DF20C8">
        <w:rPr>
          <w:rFonts w:hint="eastAsia"/>
        </w:rPr>
        <w:t>所示，</w:t>
      </w:r>
      <w:r>
        <w:rPr>
          <w:rFonts w:hint="eastAsia"/>
        </w:rPr>
        <w:t>覆盖它就可以了</w:t>
      </w:r>
      <w:r w:rsidR="00834D24">
        <w:rPr>
          <w:rFonts w:hint="eastAsia"/>
        </w:rPr>
        <w:t>。</w:t>
      </w:r>
    </w:p>
    <w:p w:rsidR="009C5452" w:rsidRDefault="009C5452" w:rsidP="0085661C">
      <w:pPr>
        <w:jc w:val="center"/>
      </w:pPr>
      <w:r>
        <w:rPr>
          <w:noProof/>
        </w:rPr>
        <w:drawing>
          <wp:inline distT="0" distB="0" distL="0" distR="0" wp14:anchorId="420FB7BD" wp14:editId="5A66C4DD">
            <wp:extent cx="2885910" cy="2091617"/>
            <wp:effectExtent l="0" t="0" r="0" b="44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14669" cy="2112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5452" w:rsidRDefault="00075CB2" w:rsidP="0085661C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</w:p>
    <w:p w:rsidR="003772D3" w:rsidRDefault="004652D2" w:rsidP="004652D2">
      <w:pPr>
        <w:ind w:firstLine="420"/>
      </w:pPr>
      <w:r>
        <w:rPr>
          <w:rFonts w:hint="eastAsia"/>
        </w:rPr>
        <w:lastRenderedPageBreak/>
        <w:t>之后进入如图</w:t>
      </w:r>
      <w:r>
        <w:rPr>
          <w:rFonts w:hint="eastAsia"/>
        </w:rPr>
        <w:t>5</w:t>
      </w:r>
      <w:r>
        <w:rPr>
          <w:rFonts w:hint="eastAsia"/>
        </w:rPr>
        <w:t>所示的界面。</w:t>
      </w:r>
      <w:r w:rsidR="00AC3E10">
        <w:rPr>
          <w:rFonts w:hint="eastAsia"/>
        </w:rPr>
        <w:t>该页面可以选择我们想要兼容的芯片。</w:t>
      </w:r>
      <w:r w:rsidR="003E0327">
        <w:rPr>
          <w:rFonts w:hint="eastAsia"/>
        </w:rPr>
        <w:t>如果此处我们选择了另一个芯片兼容的话，那么会产生相应的兼容的</w:t>
      </w:r>
      <w:r w:rsidR="003E0327">
        <w:rPr>
          <w:rFonts w:hint="eastAsia"/>
        </w:rPr>
        <w:t>ucf</w:t>
      </w:r>
      <w:r w:rsidR="003E0327">
        <w:rPr>
          <w:rFonts w:hint="eastAsia"/>
        </w:rPr>
        <w:t>文件。</w:t>
      </w:r>
    </w:p>
    <w:p w:rsidR="004652D2" w:rsidRDefault="002D0A9C" w:rsidP="004652D2">
      <w:pPr>
        <w:ind w:firstLine="420"/>
      </w:pPr>
      <w:r>
        <w:rPr>
          <w:rFonts w:hint="eastAsia"/>
        </w:rPr>
        <w:t>此处我们选择</w:t>
      </w:r>
      <w:r w:rsidR="00D95526">
        <w:rPr>
          <w:rFonts w:hint="eastAsia"/>
        </w:rPr>
        <w:t>兼容</w:t>
      </w:r>
      <w:r w:rsidR="00D95526">
        <w:t>器件</w:t>
      </w:r>
      <w:r w:rsidR="003772D3">
        <w:rPr>
          <w:rFonts w:hint="eastAsia"/>
        </w:rPr>
        <w:t>，即产生的</w:t>
      </w:r>
      <w:r w:rsidR="003772D3">
        <w:rPr>
          <w:rFonts w:hint="eastAsia"/>
        </w:rPr>
        <w:t>ucf</w:t>
      </w:r>
      <w:r w:rsidR="003772D3">
        <w:rPr>
          <w:rFonts w:hint="eastAsia"/>
        </w:rPr>
        <w:t>文件</w:t>
      </w:r>
      <w:r w:rsidR="00D95526">
        <w:rPr>
          <w:rFonts w:hint="eastAsia"/>
        </w:rPr>
        <w:t>可以</w:t>
      </w:r>
      <w:r w:rsidR="003772D3">
        <w:rPr>
          <w:rFonts w:hint="eastAsia"/>
        </w:rPr>
        <w:t>使用在其它器件上</w:t>
      </w:r>
      <w:r w:rsidR="00880290">
        <w:rPr>
          <w:rFonts w:hint="eastAsia"/>
        </w:rPr>
        <w:t>。</w:t>
      </w:r>
    </w:p>
    <w:p w:rsidR="009C5452" w:rsidRDefault="00D95526" w:rsidP="0085661C">
      <w:pPr>
        <w:jc w:val="center"/>
      </w:pPr>
      <w:r>
        <w:rPr>
          <w:noProof/>
        </w:rPr>
        <w:drawing>
          <wp:inline distT="0" distB="0" distL="0" distR="0" wp14:anchorId="2276C47C" wp14:editId="5687D2EF">
            <wp:extent cx="2880624" cy="2092319"/>
            <wp:effectExtent l="0" t="0" r="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06423" cy="2111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5452" w:rsidRDefault="005C2DD4" w:rsidP="0085661C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</w:p>
    <w:p w:rsidR="004F4551" w:rsidRDefault="004F4551" w:rsidP="004F4551">
      <w:r>
        <w:rPr>
          <w:rFonts w:hint="eastAsia"/>
        </w:rPr>
        <w:tab/>
      </w:r>
      <w:r>
        <w:rPr>
          <w:rFonts w:hint="eastAsia"/>
        </w:rPr>
        <w:t>之后会进入下图</w:t>
      </w:r>
      <w:r>
        <w:rPr>
          <w:rFonts w:hint="eastAsia"/>
        </w:rPr>
        <w:t>6</w:t>
      </w:r>
      <w:r>
        <w:rPr>
          <w:rFonts w:hint="eastAsia"/>
        </w:rPr>
        <w:t>所示的界面</w:t>
      </w:r>
      <w:r w:rsidR="00F608EF">
        <w:rPr>
          <w:rFonts w:hint="eastAsia"/>
        </w:rPr>
        <w:t>。</w:t>
      </w:r>
    </w:p>
    <w:p w:rsidR="00296191" w:rsidRDefault="00296191" w:rsidP="004F4551">
      <w:r>
        <w:rPr>
          <w:rFonts w:hint="eastAsia"/>
        </w:rPr>
        <w:tab/>
      </w:r>
      <w:r>
        <w:rPr>
          <w:rFonts w:hint="eastAsia"/>
        </w:rPr>
        <w:t>由于我们没有连接</w:t>
      </w:r>
      <w:r>
        <w:rPr>
          <w:rFonts w:hint="eastAsia"/>
        </w:rPr>
        <w:t>AXI</w:t>
      </w:r>
      <w:r>
        <w:rPr>
          <w:rFonts w:hint="eastAsia"/>
        </w:rPr>
        <w:t>，所以</w:t>
      </w:r>
      <w:r>
        <w:rPr>
          <w:rFonts w:hint="eastAsia"/>
        </w:rPr>
        <w:t>AXI interface</w:t>
      </w:r>
      <w:r>
        <w:rPr>
          <w:rFonts w:hint="eastAsia"/>
        </w:rPr>
        <w:t>选项不要勾选。</w:t>
      </w:r>
    </w:p>
    <w:p w:rsidR="00CB753F" w:rsidRDefault="00CB753F" w:rsidP="004F4551">
      <w:r>
        <w:rPr>
          <w:rFonts w:hint="eastAsia"/>
        </w:rPr>
        <w:tab/>
      </w:r>
      <w:r w:rsidR="004B6B02">
        <w:rPr>
          <w:rFonts w:hint="eastAsia"/>
        </w:rPr>
        <w:t>Extended MCB</w:t>
      </w:r>
      <w:r w:rsidR="000E70CA">
        <w:rPr>
          <w:rFonts w:hint="eastAsia"/>
        </w:rPr>
        <w:t>可以再使用</w:t>
      </w:r>
      <w:r w:rsidR="000E70CA">
        <w:rPr>
          <w:rFonts w:hint="eastAsia"/>
        </w:rPr>
        <w:t>DDR2</w:t>
      </w:r>
      <w:r w:rsidR="000E70CA">
        <w:rPr>
          <w:rFonts w:hint="eastAsia"/>
        </w:rPr>
        <w:t>时不用标准的</w:t>
      </w:r>
      <w:r w:rsidR="000E70CA">
        <w:rPr>
          <w:rFonts w:hint="eastAsia"/>
        </w:rPr>
        <w:t>Vccint</w:t>
      </w:r>
      <w:r w:rsidR="000E70CA">
        <w:rPr>
          <w:rFonts w:hint="eastAsia"/>
        </w:rPr>
        <w:t>信号来获得更高的主频。我们不需要，所以不勾选。</w:t>
      </w:r>
    </w:p>
    <w:p w:rsidR="006C6A09" w:rsidRDefault="006C6A09" w:rsidP="004F4551">
      <w:r>
        <w:rPr>
          <w:rFonts w:hint="eastAsia"/>
        </w:rPr>
        <w:tab/>
      </w:r>
      <w:r w:rsidR="008F56DD">
        <w:rPr>
          <w:rFonts w:hint="eastAsia"/>
        </w:rPr>
        <w:t>虽然</w:t>
      </w:r>
      <w:r w:rsidR="008F56DD">
        <w:rPr>
          <w:rFonts w:hint="eastAsia"/>
        </w:rPr>
        <w:t>IP</w:t>
      </w:r>
      <w:r w:rsidR="006818E1">
        <w:rPr>
          <w:rFonts w:hint="eastAsia"/>
        </w:rPr>
        <w:t>核</w:t>
      </w:r>
      <w:r w:rsidR="008F56DD">
        <w:rPr>
          <w:rFonts w:hint="eastAsia"/>
        </w:rPr>
        <w:t>推荐使用</w:t>
      </w:r>
      <w:r w:rsidR="008F56DD">
        <w:rPr>
          <w:rFonts w:hint="eastAsia"/>
        </w:rPr>
        <w:t>C3</w:t>
      </w:r>
      <w:r w:rsidR="008F56DD">
        <w:rPr>
          <w:rFonts w:hint="eastAsia"/>
        </w:rPr>
        <w:t>的端口，可以使用更少的</w:t>
      </w:r>
      <w:r w:rsidR="008F56DD">
        <w:rPr>
          <w:rFonts w:hint="eastAsia"/>
        </w:rPr>
        <w:t>IO</w:t>
      </w:r>
      <w:r w:rsidR="008F56DD">
        <w:rPr>
          <w:rFonts w:hint="eastAsia"/>
        </w:rPr>
        <w:t>管脚，但是由于电路</w:t>
      </w:r>
      <w:r w:rsidR="004A09F1">
        <w:rPr>
          <w:rFonts w:hint="eastAsia"/>
        </w:rPr>
        <w:t>和布局布线</w:t>
      </w:r>
      <w:r w:rsidR="008F56DD">
        <w:rPr>
          <w:rFonts w:hint="eastAsia"/>
        </w:rPr>
        <w:t>的原因，我们使用的是</w:t>
      </w:r>
      <w:r w:rsidR="008F56DD">
        <w:rPr>
          <w:rFonts w:hint="eastAsia"/>
        </w:rPr>
        <w:t>C1</w:t>
      </w:r>
      <w:r w:rsidR="008F56DD">
        <w:rPr>
          <w:rFonts w:hint="eastAsia"/>
        </w:rPr>
        <w:t>端口，选择</w:t>
      </w:r>
      <w:r w:rsidR="008F56DD">
        <w:rPr>
          <w:rFonts w:hint="eastAsia"/>
        </w:rPr>
        <w:t>DDR3 SDRAM</w:t>
      </w:r>
      <w:r w:rsidR="008F56DD">
        <w:rPr>
          <w:rFonts w:hint="eastAsia"/>
        </w:rPr>
        <w:t>。</w:t>
      </w:r>
    </w:p>
    <w:p w:rsidR="009C5452" w:rsidRDefault="006818E1" w:rsidP="0085661C">
      <w:pPr>
        <w:jc w:val="center"/>
      </w:pPr>
      <w:r>
        <w:rPr>
          <w:noProof/>
        </w:rPr>
        <w:drawing>
          <wp:inline distT="0" distB="0" distL="0" distR="0" wp14:anchorId="64C17A48" wp14:editId="1F3CBD6B">
            <wp:extent cx="2917623" cy="2119193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33186" cy="21304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4F4D" w:rsidRDefault="00F04F4D" w:rsidP="00F04F4D">
      <w:pPr>
        <w:jc w:val="center"/>
      </w:pPr>
      <w:r>
        <w:rPr>
          <w:rFonts w:hint="eastAsia"/>
        </w:rPr>
        <w:t>图</w:t>
      </w:r>
      <w:r w:rsidR="00244861">
        <w:rPr>
          <w:rFonts w:hint="eastAsia"/>
        </w:rPr>
        <w:t>6</w:t>
      </w:r>
    </w:p>
    <w:p w:rsidR="00970EC1" w:rsidRDefault="00C43081" w:rsidP="00C43081">
      <w:r>
        <w:rPr>
          <w:rFonts w:hint="eastAsia"/>
        </w:rPr>
        <w:tab/>
      </w:r>
      <w:r>
        <w:rPr>
          <w:rFonts w:hint="eastAsia"/>
        </w:rPr>
        <w:t>之后进入下图</w:t>
      </w:r>
      <w:r>
        <w:rPr>
          <w:rFonts w:hint="eastAsia"/>
        </w:rPr>
        <w:t>7</w:t>
      </w:r>
      <w:r w:rsidR="005E4C9F">
        <w:rPr>
          <w:rFonts w:hint="eastAsia"/>
        </w:rPr>
        <w:t>所示的界面，</w:t>
      </w:r>
      <w:r w:rsidR="00A93D1E">
        <w:rPr>
          <w:rFonts w:hint="eastAsia"/>
        </w:rPr>
        <w:t>首先我们使用</w:t>
      </w:r>
      <w:r w:rsidR="00A93D1E">
        <w:rPr>
          <w:rFonts w:hint="eastAsia"/>
        </w:rPr>
        <w:t>320M</w:t>
      </w:r>
      <w:r w:rsidR="00A93D1E">
        <w:rPr>
          <w:rFonts w:hint="eastAsia"/>
        </w:rPr>
        <w:t>的主频</w:t>
      </w:r>
      <w:r w:rsidR="00462E06">
        <w:rPr>
          <w:rFonts w:hint="eastAsia"/>
        </w:rPr>
        <w:t>，周期时</w:t>
      </w:r>
      <w:r w:rsidR="00462E06">
        <w:rPr>
          <w:rFonts w:hint="eastAsia"/>
        </w:rPr>
        <w:t>3125ps</w:t>
      </w:r>
      <w:r w:rsidR="00A93D1E">
        <w:rPr>
          <w:rFonts w:hint="eastAsia"/>
        </w:rPr>
        <w:t>。</w:t>
      </w:r>
    </w:p>
    <w:p w:rsidR="009A0B93" w:rsidRDefault="009A0B93" w:rsidP="00C43081">
      <w:r>
        <w:rPr>
          <w:rFonts w:hint="eastAsia"/>
        </w:rPr>
        <w:tab/>
      </w:r>
      <w:r w:rsidR="005E5D9A">
        <w:rPr>
          <w:rFonts w:hint="eastAsia"/>
        </w:rPr>
        <w:t>Memory Part</w:t>
      </w:r>
      <w:r w:rsidR="005E5D9A">
        <w:rPr>
          <w:rFonts w:hint="eastAsia"/>
        </w:rPr>
        <w:t>中我们先选择</w:t>
      </w:r>
      <w:bookmarkStart w:id="4" w:name="OLE_LINK7"/>
      <w:bookmarkStart w:id="5" w:name="OLE_LINK8"/>
      <w:r w:rsidR="005E5D9A">
        <w:rPr>
          <w:rFonts w:hint="eastAsia"/>
        </w:rPr>
        <w:t>MT41J64M16XX-15E</w:t>
      </w:r>
      <w:bookmarkEnd w:id="4"/>
      <w:bookmarkEnd w:id="5"/>
      <w:r w:rsidR="0099149C">
        <w:rPr>
          <w:rFonts w:hint="eastAsia"/>
        </w:rPr>
        <w:t>，该芯片</w:t>
      </w:r>
      <w:r w:rsidR="0099149C">
        <w:t>兼容</w:t>
      </w:r>
      <w:r w:rsidR="0099149C">
        <w:rPr>
          <w:rFonts w:hint="eastAsia"/>
        </w:rPr>
        <w:t>三星</w:t>
      </w:r>
      <w:bookmarkStart w:id="6" w:name="OLE_LINK211"/>
      <w:r w:rsidR="0099149C" w:rsidRPr="0099149C">
        <w:t>K4B1G1646G-BCH9</w:t>
      </w:r>
      <w:bookmarkEnd w:id="6"/>
      <w:r w:rsidR="00503B7D">
        <w:rPr>
          <w:rFonts w:hint="eastAsia"/>
        </w:rPr>
        <w:t>。</w:t>
      </w:r>
    </w:p>
    <w:p w:rsidR="00D67946" w:rsidRPr="009A0B93" w:rsidRDefault="00D67946" w:rsidP="00C43081">
      <w:r>
        <w:rPr>
          <w:rFonts w:hint="eastAsia"/>
        </w:rPr>
        <w:tab/>
      </w:r>
      <w:r>
        <w:rPr>
          <w:rFonts w:hint="eastAsia"/>
        </w:rPr>
        <w:t>单击</w:t>
      </w:r>
      <w:r>
        <w:rPr>
          <w:rFonts w:hint="eastAsia"/>
        </w:rPr>
        <w:t>Creat Custom Part</w:t>
      </w:r>
      <w:r>
        <w:rPr>
          <w:rFonts w:hint="eastAsia"/>
        </w:rPr>
        <w:t>。</w:t>
      </w:r>
    </w:p>
    <w:p w:rsidR="009C5452" w:rsidRDefault="0099149C" w:rsidP="0085661C">
      <w:pPr>
        <w:jc w:val="center"/>
      </w:pPr>
      <w:r>
        <w:rPr>
          <w:noProof/>
        </w:rPr>
        <w:lastRenderedPageBreak/>
        <w:drawing>
          <wp:inline distT="0" distB="0" distL="0" distR="0" wp14:anchorId="59891C09" wp14:editId="5B65F9F3">
            <wp:extent cx="3821452" cy="2775682"/>
            <wp:effectExtent l="0" t="0" r="7620" b="571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70078" cy="2811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5452" w:rsidRDefault="00C43081" w:rsidP="0085661C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7</w:t>
      </w:r>
    </w:p>
    <w:p w:rsidR="0039011E" w:rsidRPr="007C0894" w:rsidRDefault="0039011E" w:rsidP="0039011E">
      <w:r>
        <w:rPr>
          <w:rFonts w:hint="eastAsia"/>
        </w:rPr>
        <w:tab/>
      </w:r>
      <w:r>
        <w:rPr>
          <w:rFonts w:hint="eastAsia"/>
        </w:rPr>
        <w:t>进入图</w:t>
      </w:r>
      <w:r>
        <w:rPr>
          <w:rFonts w:hint="eastAsia"/>
        </w:rPr>
        <w:t>8</w:t>
      </w:r>
      <w:r>
        <w:rPr>
          <w:rFonts w:hint="eastAsia"/>
        </w:rPr>
        <w:t>所示界面。</w:t>
      </w:r>
      <w:r w:rsidR="000C0BC6">
        <w:rPr>
          <w:rFonts w:hint="eastAsia"/>
        </w:rPr>
        <w:t>这是该</w:t>
      </w:r>
      <w:r w:rsidR="000C0BC6">
        <w:rPr>
          <w:rFonts w:hint="eastAsia"/>
        </w:rPr>
        <w:t>DDR</w:t>
      </w:r>
      <w:r w:rsidR="000C0BC6">
        <w:rPr>
          <w:rFonts w:hint="eastAsia"/>
        </w:rPr>
        <w:t>的相关参数。</w:t>
      </w:r>
      <w:r w:rsidR="00E645C0">
        <w:rPr>
          <w:rFonts w:hint="eastAsia"/>
        </w:rPr>
        <w:t>在</w:t>
      </w:r>
      <w:r w:rsidR="00E645C0">
        <w:rPr>
          <w:rFonts w:hint="eastAsia"/>
        </w:rPr>
        <w:t>Enter New Memory Part Name</w:t>
      </w:r>
      <w:r w:rsidR="00E645C0">
        <w:rPr>
          <w:rFonts w:hint="eastAsia"/>
        </w:rPr>
        <w:t>中，输入</w:t>
      </w:r>
      <w:r w:rsidR="00E645C0">
        <w:rPr>
          <w:rFonts w:hint="eastAsia"/>
        </w:rPr>
        <w:t>k4blg1646g-bch9</w:t>
      </w:r>
      <w:r w:rsidR="00E645C0">
        <w:rPr>
          <w:rFonts w:hint="eastAsia"/>
        </w:rPr>
        <w:t>，</w:t>
      </w:r>
      <w:r w:rsidR="006A2775">
        <w:rPr>
          <w:rFonts w:hint="eastAsia"/>
        </w:rPr>
        <w:t>这时由于刚才的</w:t>
      </w:r>
      <w:r w:rsidR="006A2775">
        <w:rPr>
          <w:rFonts w:hint="eastAsia"/>
        </w:rPr>
        <w:t>DDR</w:t>
      </w:r>
      <w:r w:rsidR="006A2775">
        <w:rPr>
          <w:rFonts w:hint="eastAsia"/>
        </w:rPr>
        <w:t>型号选择中没有改型号的</w:t>
      </w:r>
      <w:r w:rsidR="006A2775">
        <w:rPr>
          <w:rFonts w:hint="eastAsia"/>
        </w:rPr>
        <w:t>DDR</w:t>
      </w:r>
      <w:r w:rsidR="006A2775">
        <w:rPr>
          <w:rFonts w:hint="eastAsia"/>
        </w:rPr>
        <w:t>，但是</w:t>
      </w:r>
      <w:r w:rsidR="006A2775">
        <w:rPr>
          <w:rFonts w:hint="eastAsia"/>
        </w:rPr>
        <w:t>k4blg1646g-bch9</w:t>
      </w:r>
      <w:r w:rsidR="006A2775">
        <w:rPr>
          <w:rFonts w:hint="eastAsia"/>
        </w:rPr>
        <w:t>与</w:t>
      </w:r>
      <w:bookmarkStart w:id="7" w:name="OLE_LINK212"/>
      <w:bookmarkStart w:id="8" w:name="OLE_LINK213"/>
      <w:r w:rsidR="006A2775">
        <w:rPr>
          <w:rFonts w:hint="eastAsia"/>
        </w:rPr>
        <w:t>MT41J64M16XX-15E</w:t>
      </w:r>
      <w:bookmarkEnd w:id="7"/>
      <w:bookmarkEnd w:id="8"/>
      <w:r w:rsidR="006A2775">
        <w:rPr>
          <w:rFonts w:hint="eastAsia"/>
        </w:rPr>
        <w:t>的参数是相同的。</w:t>
      </w:r>
      <w:r w:rsidR="00E41039">
        <w:rPr>
          <w:rFonts w:hint="eastAsia"/>
        </w:rPr>
        <w:t>它里面的参数都是用默认值，不需要改动。</w:t>
      </w:r>
      <w:r w:rsidR="007C0894">
        <w:rPr>
          <w:rFonts w:hint="eastAsia"/>
        </w:rPr>
        <w:t>DDR3</w:t>
      </w:r>
      <w:r w:rsidR="007C0894">
        <w:rPr>
          <w:rFonts w:hint="eastAsia"/>
        </w:rPr>
        <w:t>突发长度默认</w:t>
      </w:r>
      <w:r w:rsidR="007C0894">
        <w:t>为</w:t>
      </w:r>
      <w:r w:rsidR="007C0894">
        <w:rPr>
          <w:rFonts w:hint="eastAsia"/>
        </w:rPr>
        <w:t>8</w:t>
      </w:r>
      <w:r w:rsidR="007C0894">
        <w:rPr>
          <w:rFonts w:hint="eastAsia"/>
        </w:rPr>
        <w:t>，</w:t>
      </w:r>
      <w:r w:rsidR="007C0894">
        <w:t>硬核</w:t>
      </w:r>
      <w:r w:rsidR="007C0894">
        <w:rPr>
          <w:rFonts w:hint="eastAsia"/>
        </w:rPr>
        <w:t>不能</w:t>
      </w:r>
      <w:r w:rsidR="007C0894">
        <w:t>调整</w:t>
      </w:r>
      <w:r w:rsidR="007C0894">
        <w:rPr>
          <w:rFonts w:hint="eastAsia"/>
        </w:rPr>
        <w:t>。</w:t>
      </w:r>
    </w:p>
    <w:p w:rsidR="00C35ADC" w:rsidRDefault="006F3FD6" w:rsidP="006F3FD6">
      <w:r>
        <w:rPr>
          <w:rFonts w:hint="eastAsia"/>
        </w:rPr>
        <w:tab/>
      </w:r>
      <w:r>
        <w:rPr>
          <w:rFonts w:hint="eastAsia"/>
        </w:rPr>
        <w:t>之后回到图</w:t>
      </w:r>
      <w:r>
        <w:rPr>
          <w:rFonts w:hint="eastAsia"/>
        </w:rPr>
        <w:t>9</w:t>
      </w:r>
      <w:r>
        <w:rPr>
          <w:rFonts w:hint="eastAsia"/>
        </w:rPr>
        <w:t>所示的界面，接着往下走。</w:t>
      </w:r>
    </w:p>
    <w:p w:rsidR="00970EC1" w:rsidRDefault="009E1173" w:rsidP="0085661C">
      <w:pPr>
        <w:jc w:val="center"/>
      </w:pPr>
      <w:r>
        <w:rPr>
          <w:noProof/>
        </w:rPr>
        <w:drawing>
          <wp:inline distT="0" distB="0" distL="0" distR="0" wp14:anchorId="33C0D2EB" wp14:editId="42D6CD7F">
            <wp:extent cx="4059301" cy="2948442"/>
            <wp:effectExtent l="0" t="0" r="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63210" cy="2951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0EC1" w:rsidRDefault="00BF42B9" w:rsidP="0085661C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9</w:t>
      </w:r>
    </w:p>
    <w:p w:rsidR="007C0894" w:rsidRDefault="0038792F" w:rsidP="0038792F">
      <w:r>
        <w:rPr>
          <w:rFonts w:hint="eastAsia"/>
        </w:rPr>
        <w:tab/>
      </w:r>
      <w:r w:rsidR="00335F0C">
        <w:rPr>
          <w:rFonts w:hint="eastAsia"/>
        </w:rPr>
        <w:t>进入图</w:t>
      </w:r>
      <w:r w:rsidR="00335F0C">
        <w:rPr>
          <w:rFonts w:hint="eastAsia"/>
        </w:rPr>
        <w:t>10</w:t>
      </w:r>
      <w:r w:rsidR="00ED29B8">
        <w:rPr>
          <w:rFonts w:hint="eastAsia"/>
        </w:rPr>
        <w:t>所示的界面。这是</w:t>
      </w:r>
      <w:r w:rsidR="00335F0C">
        <w:rPr>
          <w:rFonts w:hint="eastAsia"/>
        </w:rPr>
        <w:t>一些</w:t>
      </w:r>
      <w:r w:rsidR="00335F0C">
        <w:rPr>
          <w:rFonts w:hint="eastAsia"/>
        </w:rPr>
        <w:t>C1</w:t>
      </w:r>
      <w:r w:rsidR="00335F0C">
        <w:rPr>
          <w:rFonts w:hint="eastAsia"/>
        </w:rPr>
        <w:t>的</w:t>
      </w:r>
      <w:r w:rsidR="00335F0C">
        <w:rPr>
          <w:rFonts w:hint="eastAsia"/>
        </w:rPr>
        <w:t>DDR3</w:t>
      </w:r>
      <w:r w:rsidR="00E64841">
        <w:rPr>
          <w:rFonts w:hint="eastAsia"/>
        </w:rPr>
        <w:t>选项，这些选项是由</w:t>
      </w:r>
      <w:r w:rsidR="00E64841">
        <w:rPr>
          <w:rFonts w:hint="eastAsia"/>
        </w:rPr>
        <w:t>DDR3</w:t>
      </w:r>
      <w:r w:rsidR="008F0C11">
        <w:rPr>
          <w:rFonts w:hint="eastAsia"/>
        </w:rPr>
        <w:t>选择的</w:t>
      </w:r>
      <w:r w:rsidR="00E64841">
        <w:rPr>
          <w:rFonts w:hint="eastAsia"/>
        </w:rPr>
        <w:t>接口标准决定的</w:t>
      </w:r>
      <w:r w:rsidR="007C0894">
        <w:rPr>
          <w:rFonts w:hint="eastAsia"/>
        </w:rPr>
        <w:t>。</w:t>
      </w:r>
    </w:p>
    <w:p w:rsidR="00E85122" w:rsidRPr="00390442" w:rsidRDefault="00E85122" w:rsidP="0038792F">
      <w:r w:rsidRPr="00390442">
        <w:rPr>
          <w:rFonts w:hint="eastAsia"/>
        </w:rPr>
        <w:tab/>
      </w:r>
      <w:r w:rsidRPr="00390442">
        <w:rPr>
          <w:rFonts w:hint="eastAsia"/>
        </w:rPr>
        <w:t>第一项是对输出阻抗的选择，控制输出阻抗</w:t>
      </w:r>
      <w:r w:rsidR="00AE545A" w:rsidRPr="00390442">
        <w:rPr>
          <w:rFonts w:hint="eastAsia"/>
        </w:rPr>
        <w:t>即控制</w:t>
      </w:r>
      <w:r w:rsidR="00AE545A" w:rsidRPr="00390442">
        <w:rPr>
          <w:rFonts w:hint="eastAsia"/>
        </w:rPr>
        <w:t>DDR3</w:t>
      </w:r>
      <w:r w:rsidR="00AE545A" w:rsidRPr="00390442">
        <w:rPr>
          <w:rFonts w:hint="eastAsia"/>
        </w:rPr>
        <w:t>输出的驱动强度</w:t>
      </w:r>
      <w:r w:rsidR="00321ACB" w:rsidRPr="00390442">
        <w:rPr>
          <w:rFonts w:hint="eastAsia"/>
        </w:rPr>
        <w:t>，使用默认值</w:t>
      </w:r>
      <w:r w:rsidR="009F5C63" w:rsidRPr="00390442">
        <w:rPr>
          <w:rFonts w:hint="eastAsia"/>
        </w:rPr>
        <w:t>。</w:t>
      </w:r>
    </w:p>
    <w:p w:rsidR="00321ACB" w:rsidRPr="00390442" w:rsidRDefault="00321ACB" w:rsidP="0038792F">
      <w:r w:rsidRPr="00390442">
        <w:rPr>
          <w:rFonts w:hint="eastAsia"/>
        </w:rPr>
        <w:tab/>
      </w:r>
      <w:r w:rsidRPr="00390442">
        <w:rPr>
          <w:rFonts w:hint="eastAsia"/>
        </w:rPr>
        <w:t>第二项是</w:t>
      </w:r>
      <w:r w:rsidRPr="00390442">
        <w:rPr>
          <w:rFonts w:hint="eastAsia"/>
        </w:rPr>
        <w:t>on_die_termination</w:t>
      </w:r>
      <w:r w:rsidRPr="00390442">
        <w:rPr>
          <w:rFonts w:hint="eastAsia"/>
        </w:rPr>
        <w:t>，终端匹配电阻，可以提高信号的完整性和稳定性，使用默认值</w:t>
      </w:r>
      <w:r w:rsidR="00390442" w:rsidRPr="00390442">
        <w:rPr>
          <w:rFonts w:hint="eastAsia"/>
        </w:rPr>
        <w:t>。</w:t>
      </w:r>
    </w:p>
    <w:p w:rsidR="007C34B9" w:rsidRDefault="007C34B9" w:rsidP="0038792F">
      <w:r>
        <w:rPr>
          <w:rFonts w:hint="eastAsia"/>
        </w:rPr>
        <w:tab/>
      </w:r>
      <w:r>
        <w:rPr>
          <w:rFonts w:hint="eastAsia"/>
        </w:rPr>
        <w:t>第三项是自刷新使能，打开后它允许</w:t>
      </w:r>
      <w:r>
        <w:rPr>
          <w:rFonts w:hint="eastAsia"/>
        </w:rPr>
        <w:t>DDR3</w:t>
      </w:r>
      <w:r>
        <w:rPr>
          <w:rFonts w:hint="eastAsia"/>
        </w:rPr>
        <w:t>决定使用最好的自刷新间隔，默认打开</w:t>
      </w:r>
      <w:r w:rsidR="005D6243">
        <w:rPr>
          <w:rFonts w:hint="eastAsia"/>
        </w:rPr>
        <w:t>。</w:t>
      </w:r>
    </w:p>
    <w:p w:rsidR="007C34B9" w:rsidRPr="007C34B9" w:rsidRDefault="007C34B9" w:rsidP="0038792F">
      <w:r>
        <w:rPr>
          <w:rFonts w:hint="eastAsia"/>
        </w:rPr>
        <w:tab/>
      </w:r>
      <w:r>
        <w:rPr>
          <w:rFonts w:hint="eastAsia"/>
        </w:rPr>
        <w:t>第四项是在高温环境下的自刷新，高温环境下</w:t>
      </w:r>
      <w:r>
        <w:rPr>
          <w:rFonts w:hint="eastAsia"/>
        </w:rPr>
        <w:t>DDR3</w:t>
      </w:r>
      <w:r>
        <w:rPr>
          <w:rFonts w:hint="eastAsia"/>
        </w:rPr>
        <w:t>会减小自刷新的时间间隔。</w:t>
      </w:r>
    </w:p>
    <w:p w:rsidR="00970EC1" w:rsidRDefault="005D6243" w:rsidP="0085661C">
      <w:pPr>
        <w:jc w:val="center"/>
      </w:pPr>
      <w:r>
        <w:rPr>
          <w:noProof/>
        </w:rPr>
        <w:lastRenderedPageBreak/>
        <w:drawing>
          <wp:inline distT="0" distB="0" distL="0" distR="0" wp14:anchorId="4D99B932" wp14:editId="440C9DC3">
            <wp:extent cx="4140580" cy="3007478"/>
            <wp:effectExtent l="0" t="0" r="0" b="25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191072" cy="3044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0EC1" w:rsidRDefault="00BF42B9" w:rsidP="0085661C">
      <w:pPr>
        <w:jc w:val="center"/>
      </w:pPr>
      <w:bookmarkStart w:id="9" w:name="OLE_LINK3"/>
      <w:bookmarkStart w:id="10" w:name="OLE_LINK4"/>
      <w:r>
        <w:rPr>
          <w:rFonts w:hint="eastAsia"/>
        </w:rPr>
        <w:t>图</w:t>
      </w:r>
      <w:r>
        <w:rPr>
          <w:rFonts w:hint="eastAsia"/>
        </w:rPr>
        <w:t>10</w:t>
      </w:r>
    </w:p>
    <w:bookmarkEnd w:id="9"/>
    <w:bookmarkEnd w:id="10"/>
    <w:p w:rsidR="00063027" w:rsidRDefault="006D4E9A" w:rsidP="00677BB3">
      <w:r>
        <w:rPr>
          <w:rFonts w:hint="eastAsia"/>
        </w:rPr>
        <w:tab/>
      </w:r>
      <w:r>
        <w:rPr>
          <w:rFonts w:hint="eastAsia"/>
        </w:rPr>
        <w:t>之后进入</w:t>
      </w:r>
      <w:r w:rsidR="007E1BCB">
        <w:rPr>
          <w:rFonts w:hint="eastAsia"/>
        </w:rPr>
        <w:t>图</w:t>
      </w:r>
      <w:r w:rsidR="007E1BCB">
        <w:rPr>
          <w:rFonts w:hint="eastAsia"/>
        </w:rPr>
        <w:t>11</w:t>
      </w:r>
      <w:r w:rsidR="007E1BCB">
        <w:rPr>
          <w:rFonts w:hint="eastAsia"/>
        </w:rPr>
        <w:t>所示界面。这个界面主要进行</w:t>
      </w:r>
      <w:r w:rsidR="007E1BCB">
        <w:rPr>
          <w:rFonts w:hint="eastAsia"/>
        </w:rPr>
        <w:t>DDR3</w:t>
      </w:r>
      <w:r w:rsidR="00871F7B">
        <w:rPr>
          <w:rFonts w:hint="eastAsia"/>
        </w:rPr>
        <w:t>的端口配置。</w:t>
      </w:r>
      <w:r w:rsidR="009E1173">
        <w:rPr>
          <w:rFonts w:hint="eastAsia"/>
        </w:rPr>
        <w:t>我们</w:t>
      </w:r>
      <w:r w:rsidR="009E1173">
        <w:t>选择</w:t>
      </w:r>
      <w:r w:rsidR="00962DC1">
        <w:rPr>
          <w:rFonts w:hint="eastAsia"/>
        </w:rPr>
        <w:t>两</w:t>
      </w:r>
      <w:r w:rsidR="009E1173">
        <w:t>个</w:t>
      </w:r>
      <w:r w:rsidR="009E1173">
        <w:rPr>
          <w:rFonts w:hint="eastAsia"/>
        </w:rPr>
        <w:t>64</w:t>
      </w:r>
      <w:r w:rsidR="009E1173">
        <w:t>bits</w:t>
      </w:r>
      <w:r w:rsidR="00063027">
        <w:t xml:space="preserve"> </w:t>
      </w:r>
      <w:r w:rsidR="00063027">
        <w:rPr>
          <w:rFonts w:hint="eastAsia"/>
        </w:rPr>
        <w:t>port</w:t>
      </w:r>
      <w:r w:rsidR="00962DC1">
        <w:t>s</w:t>
      </w:r>
    </w:p>
    <w:p w:rsidR="000561F2" w:rsidRDefault="000561F2" w:rsidP="00677BB3">
      <w:r>
        <w:rPr>
          <w:rFonts w:hint="eastAsia"/>
        </w:rPr>
        <w:tab/>
      </w:r>
      <w:r>
        <w:rPr>
          <w:rFonts w:hint="eastAsia"/>
        </w:rPr>
        <w:t>在此我们使用</w:t>
      </w:r>
      <w:r>
        <w:rPr>
          <w:rFonts w:hint="eastAsia"/>
        </w:rPr>
        <w:t>port0</w:t>
      </w:r>
      <w:r>
        <w:rPr>
          <w:rFonts w:hint="eastAsia"/>
        </w:rPr>
        <w:t>和</w:t>
      </w:r>
      <w:r>
        <w:rPr>
          <w:rFonts w:hint="eastAsia"/>
        </w:rPr>
        <w:t>port1</w:t>
      </w:r>
      <w:r>
        <w:rPr>
          <w:rFonts w:hint="eastAsia"/>
        </w:rPr>
        <w:t>两个端口，</w:t>
      </w:r>
      <w:r w:rsidR="00962DC1">
        <w:rPr>
          <w:rFonts w:hint="eastAsia"/>
        </w:rPr>
        <w:t>都</w:t>
      </w:r>
      <w:r w:rsidR="00063027">
        <w:rPr>
          <w:rFonts w:hint="eastAsia"/>
        </w:rPr>
        <w:t>是</w:t>
      </w:r>
      <w:r w:rsidR="00063027">
        <w:rPr>
          <w:rFonts w:hint="eastAsia"/>
        </w:rPr>
        <w:t>64</w:t>
      </w:r>
      <w:r w:rsidR="00063027">
        <w:t>bits</w:t>
      </w:r>
      <w:r w:rsidR="00893D40">
        <w:rPr>
          <w:rFonts w:hint="eastAsia"/>
        </w:rPr>
        <w:t>。</w:t>
      </w:r>
    </w:p>
    <w:p w:rsidR="00677BB3" w:rsidRDefault="00677BB3" w:rsidP="00677BB3">
      <w:pPr>
        <w:ind w:leftChars="200" w:left="420"/>
        <w:rPr>
          <w:lang w:val="en"/>
        </w:rPr>
      </w:pPr>
      <w:r>
        <w:rPr>
          <w:rFonts w:hint="eastAsia"/>
          <w:lang w:val="en"/>
        </w:rPr>
        <w:t>下面的是地址映射选择</w:t>
      </w:r>
    </w:p>
    <w:p w:rsidR="00677BB3" w:rsidRPr="007F0091" w:rsidRDefault="00677BB3" w:rsidP="00E3694D">
      <w:pPr>
        <w:ind w:firstLine="420"/>
        <w:rPr>
          <w:rFonts w:ascii="Arial" w:hAnsi="Arial"/>
          <w:color w:val="FF0000"/>
        </w:rPr>
      </w:pPr>
      <w:r w:rsidRPr="007F0091">
        <w:rPr>
          <w:color w:val="FF0000"/>
          <w:lang w:val="en"/>
        </w:rPr>
        <w:t>BRC</w:t>
      </w:r>
      <w:r w:rsidR="00C27B14">
        <w:rPr>
          <w:rFonts w:hint="eastAsia"/>
          <w:color w:val="FF0000"/>
        </w:rPr>
        <w:t>功耗低</w:t>
      </w:r>
      <w:r w:rsidR="00C27B14">
        <w:rPr>
          <w:color w:val="FF0000"/>
        </w:rPr>
        <w:t>，</w:t>
      </w:r>
      <w:r w:rsidR="00C27B14">
        <w:rPr>
          <w:rFonts w:hint="eastAsia"/>
          <w:color w:val="FF0000"/>
        </w:rPr>
        <w:t>可以</w:t>
      </w:r>
      <w:r w:rsidR="00C27B14">
        <w:rPr>
          <w:color w:val="FF0000"/>
        </w:rPr>
        <w:t>部分刷新，但</w:t>
      </w:r>
      <w:r w:rsidR="00C27B14">
        <w:rPr>
          <w:rFonts w:hint="eastAsia"/>
          <w:color w:val="FF0000"/>
        </w:rPr>
        <w:t>硬核</w:t>
      </w:r>
      <w:r w:rsidR="00C27B14">
        <w:rPr>
          <w:color w:val="FF0000"/>
        </w:rPr>
        <w:t>控制器不能</w:t>
      </w:r>
      <w:r w:rsidR="00C27B14">
        <w:rPr>
          <w:rFonts w:hint="eastAsia"/>
          <w:color w:val="FF0000"/>
        </w:rPr>
        <w:t>局部</w:t>
      </w:r>
      <w:r w:rsidR="00C27B14">
        <w:rPr>
          <w:color w:val="FF0000"/>
        </w:rPr>
        <w:t>刷新</w:t>
      </w:r>
      <w:r w:rsidR="00C27B14">
        <w:rPr>
          <w:rFonts w:hint="eastAsia"/>
          <w:color w:val="FF0000"/>
        </w:rPr>
        <w:t>，</w:t>
      </w:r>
      <w:r w:rsidR="00C27B14">
        <w:rPr>
          <w:color w:val="FF0000"/>
        </w:rPr>
        <w:t>不能降低</w:t>
      </w:r>
      <w:r w:rsidR="00C27B14">
        <w:rPr>
          <w:rFonts w:hint="eastAsia"/>
          <w:color w:val="FF0000"/>
        </w:rPr>
        <w:t>功耗</w:t>
      </w:r>
      <w:r w:rsidR="002143AA">
        <w:rPr>
          <w:rFonts w:hint="eastAsia"/>
          <w:color w:val="FF0000"/>
        </w:rPr>
        <w:t>。</w:t>
      </w:r>
    </w:p>
    <w:p w:rsidR="00677BB3" w:rsidRPr="007F0091" w:rsidRDefault="00677BB3" w:rsidP="005F66EE">
      <w:pPr>
        <w:ind w:firstLine="420"/>
        <w:rPr>
          <w:rFonts w:ascii="Arial" w:hAnsi="Arial"/>
          <w:color w:val="FF0000"/>
        </w:rPr>
      </w:pPr>
      <w:r w:rsidRPr="007F0091">
        <w:rPr>
          <w:color w:val="FF0000"/>
          <w:lang w:val="en"/>
        </w:rPr>
        <w:t>RBC</w:t>
      </w:r>
      <w:r w:rsidRPr="007F0091">
        <w:rPr>
          <w:color w:val="FF0000"/>
        </w:rPr>
        <w:t>性能好</w:t>
      </w:r>
      <w:r w:rsidR="00C27B14">
        <w:rPr>
          <w:rFonts w:hint="eastAsia"/>
          <w:color w:val="FF0000"/>
        </w:rPr>
        <w:t>，</w:t>
      </w:r>
      <w:r w:rsidR="00C27B14">
        <w:rPr>
          <w:color w:val="FF0000"/>
        </w:rPr>
        <w:t>访问效率高</w:t>
      </w:r>
      <w:r w:rsidR="002143AA">
        <w:rPr>
          <w:rFonts w:hint="eastAsia"/>
          <w:color w:val="FF0000"/>
        </w:rPr>
        <w:t>。</w:t>
      </w:r>
    </w:p>
    <w:p w:rsidR="00677BB3" w:rsidRPr="00677BB3" w:rsidRDefault="00CB199D" w:rsidP="006D4E9A">
      <w:r>
        <w:rPr>
          <w:rFonts w:hint="eastAsia"/>
        </w:rPr>
        <w:tab/>
      </w:r>
      <w:r>
        <w:rPr>
          <w:rFonts w:hint="eastAsia"/>
        </w:rPr>
        <w:t>我们选择</w:t>
      </w:r>
      <w:r w:rsidR="0076353F">
        <w:t>RBC</w:t>
      </w:r>
      <w:r w:rsidR="003E2208">
        <w:rPr>
          <w:rFonts w:hint="eastAsia"/>
        </w:rPr>
        <w:t>。</w:t>
      </w:r>
    </w:p>
    <w:p w:rsidR="00970EC1" w:rsidRDefault="00FD0BA4" w:rsidP="0085661C">
      <w:pPr>
        <w:jc w:val="center"/>
      </w:pPr>
      <w:r>
        <w:rPr>
          <w:noProof/>
        </w:rPr>
        <w:drawing>
          <wp:inline distT="0" distB="0" distL="0" distR="0" wp14:anchorId="52745217" wp14:editId="7511F763">
            <wp:extent cx="4233724" cy="3075133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249110" cy="3086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4E9A" w:rsidRDefault="006D4E9A" w:rsidP="006D4E9A">
      <w:pPr>
        <w:jc w:val="center"/>
      </w:pPr>
      <w:bookmarkStart w:id="11" w:name="OLE_LINK9"/>
      <w:bookmarkStart w:id="12" w:name="OLE_LINK10"/>
      <w:r>
        <w:rPr>
          <w:rFonts w:hint="eastAsia"/>
        </w:rPr>
        <w:t>图</w:t>
      </w:r>
      <w:r>
        <w:rPr>
          <w:rFonts w:hint="eastAsia"/>
        </w:rPr>
        <w:t>11</w:t>
      </w:r>
    </w:p>
    <w:bookmarkEnd w:id="11"/>
    <w:bookmarkEnd w:id="12"/>
    <w:p w:rsidR="00970EC1" w:rsidRDefault="00417262" w:rsidP="00417262">
      <w:r>
        <w:rPr>
          <w:rFonts w:hint="eastAsia"/>
        </w:rPr>
        <w:tab/>
      </w:r>
      <w:r>
        <w:rPr>
          <w:rFonts w:hint="eastAsia"/>
        </w:rPr>
        <w:t>之后进入图</w:t>
      </w:r>
      <w:r>
        <w:rPr>
          <w:rFonts w:hint="eastAsia"/>
        </w:rPr>
        <w:t>12</w:t>
      </w:r>
      <w:r>
        <w:rPr>
          <w:rFonts w:hint="eastAsia"/>
        </w:rPr>
        <w:t>界面，该界面是端口仲裁</w:t>
      </w:r>
      <w:r w:rsidR="001471AF">
        <w:rPr>
          <w:rFonts w:hint="eastAsia"/>
        </w:rPr>
        <w:t>，它决定了使用的端口连接到</w:t>
      </w:r>
      <w:r w:rsidR="001471AF">
        <w:rPr>
          <w:rFonts w:hint="eastAsia"/>
        </w:rPr>
        <w:t>DDR3</w:t>
      </w:r>
      <w:r w:rsidR="001471AF">
        <w:rPr>
          <w:rFonts w:hint="eastAsia"/>
        </w:rPr>
        <w:t>的顺序</w:t>
      </w:r>
      <w:r>
        <w:rPr>
          <w:rFonts w:hint="eastAsia"/>
        </w:rPr>
        <w:t>。</w:t>
      </w:r>
      <w:r w:rsidR="00B3557C">
        <w:rPr>
          <w:rFonts w:hint="eastAsia"/>
        </w:rPr>
        <w:t>我们使用默认的</w:t>
      </w:r>
      <w:r w:rsidR="00B3557C">
        <w:rPr>
          <w:rFonts w:hint="eastAsia"/>
        </w:rPr>
        <w:t>Port</w:t>
      </w:r>
      <w:r w:rsidR="00876F95">
        <w:t>0</w:t>
      </w:r>
      <w:r w:rsidR="00B3557C">
        <w:rPr>
          <w:rFonts w:hint="eastAsia"/>
        </w:rPr>
        <w:t>和</w:t>
      </w:r>
      <w:r w:rsidR="00B3557C">
        <w:rPr>
          <w:rFonts w:hint="eastAsia"/>
        </w:rPr>
        <w:t>Port</w:t>
      </w:r>
      <w:r w:rsidR="00876F95">
        <w:t>1</w:t>
      </w:r>
      <w:r w:rsidR="00B3557C">
        <w:rPr>
          <w:rFonts w:hint="eastAsia"/>
        </w:rPr>
        <w:t>循环的模式即可。</w:t>
      </w:r>
    </w:p>
    <w:p w:rsidR="00970EC1" w:rsidRDefault="00D0181F" w:rsidP="0085661C">
      <w:pPr>
        <w:jc w:val="center"/>
      </w:pPr>
      <w:r>
        <w:rPr>
          <w:noProof/>
        </w:rPr>
        <w:lastRenderedPageBreak/>
        <w:drawing>
          <wp:inline distT="0" distB="0" distL="0" distR="0" wp14:anchorId="5B3D5472" wp14:editId="5A96F6E9">
            <wp:extent cx="4001160" cy="2906212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005747" cy="2909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15A0" w:rsidRDefault="00AA15A0" w:rsidP="00AA15A0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2</w:t>
      </w:r>
    </w:p>
    <w:p w:rsidR="001011AA" w:rsidRDefault="001011AA" w:rsidP="001011AA">
      <w:r>
        <w:rPr>
          <w:rFonts w:hint="eastAsia"/>
        </w:rPr>
        <w:tab/>
      </w:r>
      <w:r>
        <w:rPr>
          <w:rFonts w:hint="eastAsia"/>
        </w:rPr>
        <w:t>接着进入图</w:t>
      </w:r>
      <w:r>
        <w:rPr>
          <w:rFonts w:hint="eastAsia"/>
        </w:rPr>
        <w:t>13</w:t>
      </w:r>
      <w:r>
        <w:rPr>
          <w:rFonts w:hint="eastAsia"/>
        </w:rPr>
        <w:t>所示的界面，</w:t>
      </w:r>
      <w:r w:rsidR="00EE7E43">
        <w:rPr>
          <w:rFonts w:hint="eastAsia"/>
        </w:rPr>
        <w:t>是</w:t>
      </w:r>
      <w:r w:rsidR="00EE7E43">
        <w:rPr>
          <w:rFonts w:hint="eastAsia"/>
        </w:rPr>
        <w:t>FPGA</w:t>
      </w:r>
      <w:r w:rsidR="00EE7E43">
        <w:rPr>
          <w:rFonts w:hint="eastAsia"/>
        </w:rPr>
        <w:t>的一些选项。</w:t>
      </w:r>
    </w:p>
    <w:p w:rsidR="00EE7E43" w:rsidRDefault="00EE7E43" w:rsidP="001011AA">
      <w:pPr>
        <w:rPr>
          <w:color w:val="FF0000"/>
        </w:rPr>
      </w:pPr>
      <w:r w:rsidRPr="00104661">
        <w:rPr>
          <w:rFonts w:hint="eastAsia"/>
          <w:color w:val="FF0000"/>
        </w:rPr>
        <w:tab/>
      </w:r>
      <w:r w:rsidR="00113063" w:rsidRPr="00803170">
        <w:rPr>
          <w:rFonts w:hint="eastAsia"/>
        </w:rPr>
        <w:t>首先我们选择的是外部的终端</w:t>
      </w:r>
      <w:r w:rsidR="00911804" w:rsidRPr="00803170">
        <w:rPr>
          <w:rFonts w:hint="eastAsia"/>
        </w:rPr>
        <w:t>匹配电阻，所以选择第三项。</w:t>
      </w:r>
      <w:r w:rsidR="001A410D" w:rsidRPr="00803170">
        <w:rPr>
          <w:rFonts w:hint="eastAsia"/>
        </w:rPr>
        <w:t>不选第一项是由于该选项会导致</w:t>
      </w:r>
      <w:r w:rsidR="001A410D" w:rsidRPr="00803170">
        <w:rPr>
          <w:rFonts w:hint="eastAsia"/>
        </w:rPr>
        <w:t>DDR3</w:t>
      </w:r>
      <w:r w:rsidR="001A410D" w:rsidRPr="00803170">
        <w:rPr>
          <w:rFonts w:hint="eastAsia"/>
        </w:rPr>
        <w:t>的功耗很大</w:t>
      </w:r>
      <w:r w:rsidR="003C6E84">
        <w:rPr>
          <w:rFonts w:hint="eastAsia"/>
        </w:rPr>
        <w:t>，而第二项和第三项使用的功耗差不多</w:t>
      </w:r>
      <w:r w:rsidR="001A410D" w:rsidRPr="00803170">
        <w:rPr>
          <w:rFonts w:hint="eastAsia"/>
        </w:rPr>
        <w:t>。</w:t>
      </w:r>
    </w:p>
    <w:p w:rsidR="00EC6B03" w:rsidRDefault="00C0325E" w:rsidP="001011AA">
      <w:r>
        <w:rPr>
          <w:rFonts w:hint="eastAsia"/>
          <w:color w:val="FF0000"/>
        </w:rPr>
        <w:tab/>
      </w:r>
      <w:r w:rsidRPr="00D1691D">
        <w:rPr>
          <w:rFonts w:hint="eastAsia"/>
        </w:rPr>
        <w:t>接着是</w:t>
      </w:r>
      <w:r w:rsidRPr="00D1691D">
        <w:rPr>
          <w:rFonts w:hint="eastAsia"/>
        </w:rPr>
        <w:t>RZQ</w:t>
      </w:r>
      <w:r w:rsidRPr="00D1691D">
        <w:rPr>
          <w:rFonts w:hint="eastAsia"/>
        </w:rPr>
        <w:t>的管</w:t>
      </w:r>
      <w:r w:rsidR="00EC6B03">
        <w:rPr>
          <w:rFonts w:hint="eastAsia"/>
        </w:rPr>
        <w:t>脚分配，</w:t>
      </w:r>
      <w:r w:rsidR="00682E9E">
        <w:rPr>
          <w:rFonts w:hint="eastAsia"/>
        </w:rPr>
        <w:t>选择</w:t>
      </w:r>
      <w:r w:rsidR="00682E9E">
        <w:rPr>
          <w:rFonts w:hint="eastAsia"/>
        </w:rPr>
        <w:t>E13</w:t>
      </w:r>
      <w:r w:rsidR="00682E9E">
        <w:rPr>
          <w:rFonts w:hint="eastAsia"/>
        </w:rPr>
        <w:t>，</w:t>
      </w:r>
      <w:r w:rsidR="00682E9E">
        <w:t>电路悬空</w:t>
      </w:r>
      <w:r w:rsidRPr="00D1691D">
        <w:rPr>
          <w:rFonts w:hint="eastAsia"/>
        </w:rPr>
        <w:t>。</w:t>
      </w:r>
      <w:r w:rsidR="00262C63" w:rsidRPr="00D1691D">
        <w:rPr>
          <w:rFonts w:hint="eastAsia"/>
        </w:rPr>
        <w:t>当</w:t>
      </w:r>
      <w:r w:rsidR="00262C63" w:rsidRPr="00D1691D">
        <w:rPr>
          <w:rFonts w:hint="eastAsia"/>
        </w:rPr>
        <w:t>Calibrated Input Termination</w:t>
      </w:r>
      <w:r w:rsidR="00262C63" w:rsidRPr="00D1691D">
        <w:rPr>
          <w:rFonts w:hint="eastAsia"/>
        </w:rPr>
        <w:t>被选择之后</w:t>
      </w:r>
      <w:r w:rsidR="00262C63" w:rsidRPr="00D1691D">
        <w:rPr>
          <w:rFonts w:hint="eastAsia"/>
        </w:rPr>
        <w:t>REQ</w:t>
      </w:r>
      <w:r w:rsidR="00262C63" w:rsidRPr="00D1691D">
        <w:rPr>
          <w:rFonts w:hint="eastAsia"/>
        </w:rPr>
        <w:t>管脚才需要连接</w:t>
      </w:r>
      <w:r w:rsidR="004513E6">
        <w:rPr>
          <w:rFonts w:hint="eastAsia"/>
        </w:rPr>
        <w:t>；</w:t>
      </w:r>
      <w:r w:rsidR="00523B43">
        <w:rPr>
          <w:rFonts w:hint="eastAsia"/>
        </w:rPr>
        <w:t>否则不需要连接</w:t>
      </w:r>
      <w:r w:rsidR="004513E6">
        <w:rPr>
          <w:rFonts w:hint="eastAsia"/>
        </w:rPr>
        <w:t>，并且需要将</w:t>
      </w:r>
      <w:r w:rsidR="004513E6">
        <w:rPr>
          <w:rFonts w:hint="eastAsia"/>
        </w:rPr>
        <w:t>ucf</w:t>
      </w:r>
      <w:r w:rsidR="004513E6">
        <w:rPr>
          <w:rFonts w:hint="eastAsia"/>
        </w:rPr>
        <w:t>中</w:t>
      </w:r>
      <w:r w:rsidR="00AF0B0B">
        <w:rPr>
          <w:rFonts w:hint="eastAsia"/>
        </w:rPr>
        <w:t>RZQ</w:t>
      </w:r>
      <w:r w:rsidR="00CF4BF7">
        <w:rPr>
          <w:rFonts w:hint="eastAsia"/>
        </w:rPr>
        <w:t>的相关约束注释</w:t>
      </w:r>
      <w:r w:rsidR="00EC6B03">
        <w:rPr>
          <w:rFonts w:hint="eastAsia"/>
        </w:rPr>
        <w:t>。</w:t>
      </w:r>
    </w:p>
    <w:p w:rsidR="00C0325E" w:rsidRPr="00D90C5B" w:rsidRDefault="00C0325E" w:rsidP="00EC6B03">
      <w:pPr>
        <w:ind w:firstLine="420"/>
      </w:pPr>
      <w:r w:rsidRPr="00D90C5B">
        <w:rPr>
          <w:rFonts w:hint="eastAsia"/>
        </w:rPr>
        <w:t>然后我们不需要</w:t>
      </w:r>
      <w:r w:rsidRPr="00D90C5B">
        <w:rPr>
          <w:rFonts w:hint="eastAsia"/>
        </w:rPr>
        <w:t>debug</w:t>
      </w:r>
      <w:r w:rsidRPr="00D90C5B">
        <w:rPr>
          <w:rFonts w:hint="eastAsia"/>
        </w:rPr>
        <w:t>信号，所以</w:t>
      </w:r>
      <w:r w:rsidRPr="00D90C5B">
        <w:rPr>
          <w:rFonts w:hint="eastAsia"/>
        </w:rPr>
        <w:t>debug</w:t>
      </w:r>
      <w:r w:rsidRPr="00D90C5B">
        <w:rPr>
          <w:rFonts w:hint="eastAsia"/>
        </w:rPr>
        <w:t>信号选项选</w:t>
      </w:r>
      <w:r w:rsidRPr="00D90C5B">
        <w:rPr>
          <w:rFonts w:hint="eastAsia"/>
        </w:rPr>
        <w:t>disable</w:t>
      </w:r>
      <w:r w:rsidRPr="00D90C5B">
        <w:rPr>
          <w:rFonts w:hint="eastAsia"/>
        </w:rPr>
        <w:t>。</w:t>
      </w:r>
    </w:p>
    <w:p w:rsidR="009B5AE6" w:rsidRPr="00D90C5B" w:rsidRDefault="009B5AE6" w:rsidP="001011AA">
      <w:r w:rsidRPr="00D90C5B">
        <w:rPr>
          <w:rFonts w:hint="eastAsia"/>
        </w:rPr>
        <w:tab/>
      </w:r>
      <w:r w:rsidRPr="00D90C5B">
        <w:rPr>
          <w:rFonts w:hint="eastAsia"/>
        </w:rPr>
        <w:t>接着下面我们供给的时钟是单端的。</w:t>
      </w:r>
    </w:p>
    <w:p w:rsidR="00970EC1" w:rsidRDefault="00D0181F" w:rsidP="0085661C">
      <w:pPr>
        <w:jc w:val="center"/>
      </w:pPr>
      <w:r>
        <w:rPr>
          <w:noProof/>
        </w:rPr>
        <w:drawing>
          <wp:inline distT="0" distB="0" distL="0" distR="0" wp14:anchorId="1419B275" wp14:editId="7C6A0568">
            <wp:extent cx="4009592" cy="2912337"/>
            <wp:effectExtent l="0" t="0" r="0" b="25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018652" cy="2918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4965" w:rsidRDefault="00354965" w:rsidP="0035496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3</w:t>
      </w:r>
    </w:p>
    <w:p w:rsidR="00970EC1" w:rsidRDefault="009C7E86" w:rsidP="009C7E86">
      <w:r>
        <w:rPr>
          <w:rFonts w:hint="eastAsia"/>
        </w:rPr>
        <w:tab/>
      </w:r>
      <w:r>
        <w:rPr>
          <w:rFonts w:hint="eastAsia"/>
        </w:rPr>
        <w:t>接着进入图</w:t>
      </w:r>
      <w:r>
        <w:rPr>
          <w:rFonts w:hint="eastAsia"/>
        </w:rPr>
        <w:t>14</w:t>
      </w:r>
      <w:r>
        <w:rPr>
          <w:rFonts w:hint="eastAsia"/>
        </w:rPr>
        <w:t>所示，这里列出了前面选择的</w:t>
      </w:r>
      <w:r>
        <w:rPr>
          <w:rFonts w:hint="eastAsia"/>
        </w:rPr>
        <w:t>MCB</w:t>
      </w:r>
      <w:r>
        <w:rPr>
          <w:rFonts w:hint="eastAsia"/>
        </w:rPr>
        <w:t>的一些参数，以及</w:t>
      </w:r>
      <w:r>
        <w:rPr>
          <w:rFonts w:hint="eastAsia"/>
        </w:rPr>
        <w:t>MCB</w:t>
      </w:r>
      <w:r>
        <w:rPr>
          <w:rFonts w:hint="eastAsia"/>
        </w:rPr>
        <w:t>自己使用的一些默认参数。</w:t>
      </w:r>
    </w:p>
    <w:p w:rsidR="00970EC1" w:rsidRDefault="00682E9E" w:rsidP="0085661C">
      <w:pPr>
        <w:jc w:val="center"/>
      </w:pPr>
      <w:r>
        <w:rPr>
          <w:noProof/>
        </w:rPr>
        <w:lastRenderedPageBreak/>
        <w:drawing>
          <wp:inline distT="0" distB="0" distL="0" distR="0" wp14:anchorId="11A87A9D" wp14:editId="0B974409">
            <wp:extent cx="3529317" cy="2563492"/>
            <wp:effectExtent l="0" t="0" r="0" b="889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588319" cy="2606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70EC1">
        <w:rPr>
          <w:noProof/>
        </w:rPr>
        <w:drawing>
          <wp:inline distT="0" distB="0" distL="0" distR="0" wp14:anchorId="5052AE86" wp14:editId="48ABDE64">
            <wp:extent cx="3506142" cy="2547635"/>
            <wp:effectExtent l="0" t="0" r="0" b="508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536497" cy="2569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4965" w:rsidRDefault="00354965" w:rsidP="0035496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4</w:t>
      </w:r>
    </w:p>
    <w:p w:rsidR="00970EC1" w:rsidRDefault="00D803A8" w:rsidP="00D803A8">
      <w:r>
        <w:rPr>
          <w:rFonts w:hint="eastAsia"/>
        </w:rPr>
        <w:tab/>
      </w:r>
      <w:r>
        <w:rPr>
          <w:rFonts w:hint="eastAsia"/>
        </w:rPr>
        <w:t>接着进入下面三个界面，只需要不停的接受同意就行。</w:t>
      </w:r>
    </w:p>
    <w:p w:rsidR="00970EC1" w:rsidRDefault="00970EC1" w:rsidP="0085661C">
      <w:pPr>
        <w:jc w:val="center"/>
      </w:pPr>
      <w:r>
        <w:rPr>
          <w:noProof/>
        </w:rPr>
        <w:drawing>
          <wp:inline distT="0" distB="0" distL="0" distR="0" wp14:anchorId="33911583" wp14:editId="08C8057A">
            <wp:extent cx="3477891" cy="2527106"/>
            <wp:effectExtent l="0" t="0" r="8890" b="698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03362" cy="2545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0EC1" w:rsidRDefault="00354965" w:rsidP="00E4504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5</w:t>
      </w:r>
    </w:p>
    <w:p w:rsidR="00970EC1" w:rsidRDefault="00970EC1" w:rsidP="0085661C">
      <w:pPr>
        <w:jc w:val="center"/>
      </w:pPr>
      <w:r>
        <w:rPr>
          <w:noProof/>
        </w:rPr>
        <w:lastRenderedPageBreak/>
        <w:drawing>
          <wp:inline distT="0" distB="0" distL="0" distR="0" wp14:anchorId="1BAA556E" wp14:editId="3131C7B4">
            <wp:extent cx="3484320" cy="2531778"/>
            <wp:effectExtent l="0" t="0" r="1905" b="190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98607" cy="2542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0EC1" w:rsidRDefault="00354965" w:rsidP="00E4504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6</w:t>
      </w:r>
    </w:p>
    <w:p w:rsidR="00970EC1" w:rsidRDefault="00970EC1" w:rsidP="0085661C">
      <w:pPr>
        <w:jc w:val="center"/>
      </w:pPr>
      <w:r>
        <w:rPr>
          <w:noProof/>
        </w:rPr>
        <w:drawing>
          <wp:inline distT="0" distB="0" distL="0" distR="0" wp14:anchorId="2117779F" wp14:editId="7C391DFB">
            <wp:extent cx="3615254" cy="2626918"/>
            <wp:effectExtent l="0" t="0" r="4445" b="254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26714" cy="2635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2DDC" w:rsidRDefault="00354965" w:rsidP="0048457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7</w:t>
      </w:r>
    </w:p>
    <w:p w:rsidR="00E04EA5" w:rsidRDefault="00E04EA5" w:rsidP="00E04EA5">
      <w:pPr>
        <w:pStyle w:val="1"/>
      </w:pPr>
      <w:r>
        <w:rPr>
          <w:rFonts w:hint="eastAsia"/>
        </w:rPr>
        <w:t>待测试项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26"/>
        <w:gridCol w:w="2141"/>
        <w:gridCol w:w="2613"/>
        <w:gridCol w:w="3342"/>
      </w:tblGrid>
      <w:tr w:rsidR="00E04EA5" w:rsidRPr="001053D7" w:rsidTr="00632151">
        <w:trPr>
          <w:tblHeader/>
        </w:trPr>
        <w:tc>
          <w:tcPr>
            <w:tcW w:w="250" w:type="pct"/>
            <w:shd w:val="clear" w:color="auto" w:fill="8DB3E2" w:themeFill="text2" w:themeFillTint="66"/>
          </w:tcPr>
          <w:p w:rsidR="00E04EA5" w:rsidRPr="00721F6E" w:rsidRDefault="00E04EA5" w:rsidP="00170CE0">
            <w:pPr>
              <w:pStyle w:val="a7"/>
              <w:rPr>
                <w:b/>
              </w:rPr>
            </w:pPr>
            <w:r>
              <w:rPr>
                <w:rFonts w:hint="eastAsia"/>
              </w:rPr>
              <w:t>编号</w:t>
            </w:r>
          </w:p>
        </w:tc>
        <w:tc>
          <w:tcPr>
            <w:tcW w:w="1256" w:type="pct"/>
            <w:tcBorders>
              <w:right w:val="single" w:sz="4" w:space="0" w:color="auto"/>
            </w:tcBorders>
            <w:shd w:val="clear" w:color="auto" w:fill="8DB3E2" w:themeFill="text2" w:themeFillTint="66"/>
          </w:tcPr>
          <w:p w:rsidR="00E04EA5" w:rsidRPr="00721F6E" w:rsidRDefault="00E04EA5" w:rsidP="00170CE0">
            <w:pPr>
              <w:pStyle w:val="a7"/>
              <w:rPr>
                <w:b/>
              </w:rPr>
            </w:pPr>
            <w:r>
              <w:rPr>
                <w:rFonts w:hint="eastAsia"/>
              </w:rPr>
              <w:t>测试项</w:t>
            </w:r>
          </w:p>
        </w:tc>
        <w:tc>
          <w:tcPr>
            <w:tcW w:w="1533" w:type="pct"/>
            <w:tcBorders>
              <w:right w:val="single" w:sz="4" w:space="0" w:color="auto"/>
            </w:tcBorders>
            <w:shd w:val="clear" w:color="auto" w:fill="8DB3E2" w:themeFill="text2" w:themeFillTint="66"/>
          </w:tcPr>
          <w:p w:rsidR="00E04EA5" w:rsidRPr="00721F6E" w:rsidRDefault="00E04EA5" w:rsidP="00170CE0">
            <w:pPr>
              <w:pStyle w:val="a7"/>
              <w:rPr>
                <w:b/>
              </w:rPr>
            </w:pPr>
            <w:r>
              <w:rPr>
                <w:rFonts w:hint="eastAsia"/>
              </w:rPr>
              <w:t>测试项描述</w:t>
            </w:r>
          </w:p>
        </w:tc>
        <w:tc>
          <w:tcPr>
            <w:tcW w:w="1961" w:type="pct"/>
            <w:tcBorders>
              <w:right w:val="single" w:sz="4" w:space="0" w:color="auto"/>
            </w:tcBorders>
            <w:shd w:val="clear" w:color="auto" w:fill="8DB3E2" w:themeFill="text2" w:themeFillTint="66"/>
          </w:tcPr>
          <w:p w:rsidR="00E04EA5" w:rsidRDefault="00E04EA5" w:rsidP="00170CE0">
            <w:pPr>
              <w:pStyle w:val="a7"/>
              <w:rPr>
                <w:b/>
              </w:rPr>
            </w:pPr>
            <w:r>
              <w:rPr>
                <w:rFonts w:hint="eastAsia"/>
              </w:rPr>
              <w:t>期望结果</w:t>
            </w:r>
          </w:p>
        </w:tc>
      </w:tr>
      <w:tr w:rsidR="00E04EA5" w:rsidRPr="001053D7" w:rsidTr="00632151">
        <w:tc>
          <w:tcPr>
            <w:tcW w:w="250" w:type="pct"/>
          </w:tcPr>
          <w:p w:rsidR="00E04EA5" w:rsidRPr="00B42258" w:rsidRDefault="00E04EA5" w:rsidP="00E04EA5">
            <w:pPr>
              <w:pStyle w:val="a7"/>
              <w:numPr>
                <w:ilvl w:val="0"/>
                <w:numId w:val="12"/>
              </w:numPr>
            </w:pPr>
          </w:p>
        </w:tc>
        <w:tc>
          <w:tcPr>
            <w:tcW w:w="1256" w:type="pct"/>
            <w:tcBorders>
              <w:right w:val="single" w:sz="4" w:space="0" w:color="auto"/>
            </w:tcBorders>
          </w:tcPr>
          <w:p w:rsidR="00E04EA5" w:rsidRPr="00B42258" w:rsidRDefault="00E04EA5" w:rsidP="00170CE0">
            <w:pPr>
              <w:pStyle w:val="a7"/>
            </w:pPr>
          </w:p>
        </w:tc>
        <w:tc>
          <w:tcPr>
            <w:tcW w:w="1533" w:type="pct"/>
            <w:tcBorders>
              <w:right w:val="single" w:sz="4" w:space="0" w:color="auto"/>
            </w:tcBorders>
          </w:tcPr>
          <w:p w:rsidR="00E04EA5" w:rsidRPr="00B42258" w:rsidRDefault="00E04EA5" w:rsidP="00484578">
            <w:pPr>
              <w:pStyle w:val="a7"/>
              <w:numPr>
                <w:ilvl w:val="0"/>
                <w:numId w:val="4"/>
              </w:numPr>
            </w:pPr>
          </w:p>
        </w:tc>
        <w:tc>
          <w:tcPr>
            <w:tcW w:w="1961" w:type="pct"/>
            <w:tcBorders>
              <w:right w:val="single" w:sz="4" w:space="0" w:color="auto"/>
            </w:tcBorders>
          </w:tcPr>
          <w:p w:rsidR="00E04EA5" w:rsidRPr="00B42258" w:rsidRDefault="00E04EA5" w:rsidP="00E04EA5">
            <w:pPr>
              <w:pStyle w:val="a7"/>
              <w:numPr>
                <w:ilvl w:val="0"/>
                <w:numId w:val="7"/>
              </w:numPr>
            </w:pPr>
          </w:p>
        </w:tc>
      </w:tr>
    </w:tbl>
    <w:p w:rsidR="00615F60" w:rsidRPr="00300299" w:rsidRDefault="00615F60" w:rsidP="00E04EA5">
      <w:pPr>
        <w:pStyle w:val="1"/>
      </w:pPr>
      <w:bookmarkStart w:id="13" w:name="_GoBack"/>
      <w:bookmarkEnd w:id="13"/>
      <w:r w:rsidRPr="00300299">
        <w:rPr>
          <w:rFonts w:hint="eastAsia"/>
        </w:rPr>
        <w:t>版本历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1359"/>
        <w:gridCol w:w="1476"/>
        <w:gridCol w:w="1252"/>
        <w:gridCol w:w="4435"/>
      </w:tblGrid>
      <w:tr w:rsidR="00615F60" w:rsidTr="00A920A5">
        <w:tc>
          <w:tcPr>
            <w:tcW w:w="1359" w:type="dxa"/>
            <w:shd w:val="clear" w:color="auto" w:fill="8DB3E2" w:themeFill="text2" w:themeFillTint="66"/>
          </w:tcPr>
          <w:p w:rsidR="00615F60" w:rsidRDefault="00615F60" w:rsidP="00895379">
            <w:pPr>
              <w:pStyle w:val="a8"/>
              <w:jc w:val="both"/>
            </w:pPr>
            <w:r>
              <w:rPr>
                <w:rFonts w:hint="eastAsia"/>
              </w:rPr>
              <w:t>版本号</w:t>
            </w:r>
          </w:p>
        </w:tc>
        <w:tc>
          <w:tcPr>
            <w:tcW w:w="1476" w:type="dxa"/>
            <w:shd w:val="clear" w:color="auto" w:fill="8DB3E2" w:themeFill="text2" w:themeFillTint="66"/>
          </w:tcPr>
          <w:p w:rsidR="00615F60" w:rsidRDefault="00615F60" w:rsidP="00895379">
            <w:pPr>
              <w:pStyle w:val="a8"/>
              <w:jc w:val="both"/>
            </w:pPr>
            <w:r>
              <w:rPr>
                <w:rFonts w:hint="eastAsia"/>
              </w:rPr>
              <w:t>日期</w:t>
            </w:r>
          </w:p>
        </w:tc>
        <w:tc>
          <w:tcPr>
            <w:tcW w:w="1252" w:type="dxa"/>
            <w:shd w:val="clear" w:color="auto" w:fill="8DB3E2" w:themeFill="text2" w:themeFillTint="66"/>
          </w:tcPr>
          <w:p w:rsidR="00615F60" w:rsidRDefault="00615F60" w:rsidP="00895379">
            <w:pPr>
              <w:pStyle w:val="a8"/>
              <w:jc w:val="both"/>
            </w:pPr>
            <w:r>
              <w:rPr>
                <w:rFonts w:hint="eastAsia"/>
              </w:rPr>
              <w:t>撰写人</w:t>
            </w:r>
          </w:p>
        </w:tc>
        <w:tc>
          <w:tcPr>
            <w:tcW w:w="4435" w:type="dxa"/>
            <w:shd w:val="clear" w:color="auto" w:fill="8DB3E2" w:themeFill="text2" w:themeFillTint="66"/>
          </w:tcPr>
          <w:p w:rsidR="00615F60" w:rsidRDefault="00615F60" w:rsidP="00895379">
            <w:pPr>
              <w:pStyle w:val="a8"/>
              <w:jc w:val="both"/>
            </w:pPr>
            <w:r>
              <w:rPr>
                <w:rFonts w:hint="eastAsia"/>
              </w:rPr>
              <w:t>变更内容</w:t>
            </w:r>
          </w:p>
        </w:tc>
      </w:tr>
      <w:tr w:rsidR="00615F60" w:rsidTr="00A920A5">
        <w:trPr>
          <w:trHeight w:val="292"/>
        </w:trPr>
        <w:tc>
          <w:tcPr>
            <w:tcW w:w="1359" w:type="dxa"/>
          </w:tcPr>
          <w:p w:rsidR="00615F60" w:rsidRDefault="00615F60" w:rsidP="00895379">
            <w:pPr>
              <w:pStyle w:val="a7"/>
            </w:pPr>
            <w:r>
              <w:rPr>
                <w:rFonts w:hint="eastAsia"/>
              </w:rPr>
              <w:t>V1.0.0</w:t>
            </w:r>
          </w:p>
        </w:tc>
        <w:tc>
          <w:tcPr>
            <w:tcW w:w="1476" w:type="dxa"/>
          </w:tcPr>
          <w:p w:rsidR="00615F60" w:rsidRDefault="00615F60" w:rsidP="00F32172">
            <w:pPr>
              <w:pStyle w:val="a7"/>
            </w:pPr>
            <w:r>
              <w:rPr>
                <w:rFonts w:hint="eastAsia"/>
              </w:rPr>
              <w:t>2014-03-</w:t>
            </w:r>
            <w:r w:rsidR="00F32172">
              <w:rPr>
                <w:rFonts w:hint="eastAsia"/>
              </w:rPr>
              <w:t>31</w:t>
            </w:r>
          </w:p>
        </w:tc>
        <w:tc>
          <w:tcPr>
            <w:tcW w:w="1252" w:type="dxa"/>
          </w:tcPr>
          <w:p w:rsidR="00615F60" w:rsidRDefault="00615F60" w:rsidP="00895379">
            <w:pPr>
              <w:pStyle w:val="a7"/>
            </w:pPr>
            <w:r>
              <w:rPr>
                <w:rFonts w:hint="eastAsia"/>
              </w:rPr>
              <w:t>胡汉</w:t>
            </w:r>
          </w:p>
        </w:tc>
        <w:tc>
          <w:tcPr>
            <w:tcW w:w="4435" w:type="dxa"/>
          </w:tcPr>
          <w:p w:rsidR="00615F60" w:rsidRDefault="00615F60" w:rsidP="00895379">
            <w:pPr>
              <w:pStyle w:val="a7"/>
            </w:pPr>
            <w:r>
              <w:rPr>
                <w:rFonts w:hint="eastAsia"/>
              </w:rPr>
              <w:t>初始版本</w:t>
            </w:r>
          </w:p>
        </w:tc>
      </w:tr>
      <w:tr w:rsidR="00B96409" w:rsidTr="00A920A5">
        <w:trPr>
          <w:trHeight w:val="292"/>
        </w:trPr>
        <w:tc>
          <w:tcPr>
            <w:tcW w:w="1359" w:type="dxa"/>
          </w:tcPr>
          <w:p w:rsidR="00B96409" w:rsidRDefault="00B96409" w:rsidP="00895379">
            <w:pPr>
              <w:pStyle w:val="a7"/>
            </w:pPr>
            <w:r>
              <w:rPr>
                <w:rFonts w:hint="eastAsia"/>
              </w:rPr>
              <w:lastRenderedPageBreak/>
              <w:t>V1.1.0</w:t>
            </w:r>
          </w:p>
        </w:tc>
        <w:tc>
          <w:tcPr>
            <w:tcW w:w="1476" w:type="dxa"/>
          </w:tcPr>
          <w:p w:rsidR="00B96409" w:rsidRDefault="00B96409" w:rsidP="00CA1749">
            <w:pPr>
              <w:pStyle w:val="a7"/>
            </w:pPr>
            <w:r>
              <w:rPr>
                <w:rFonts w:hint="eastAsia"/>
              </w:rPr>
              <w:t>201</w:t>
            </w:r>
            <w:r w:rsidR="00CA1749">
              <w:t>5</w:t>
            </w:r>
            <w:r>
              <w:rPr>
                <w:rFonts w:hint="eastAsia"/>
              </w:rPr>
              <w:t>-02-15</w:t>
            </w:r>
          </w:p>
        </w:tc>
        <w:tc>
          <w:tcPr>
            <w:tcW w:w="1252" w:type="dxa"/>
          </w:tcPr>
          <w:p w:rsidR="00B96409" w:rsidRDefault="00B96409" w:rsidP="00895379">
            <w:pPr>
              <w:pStyle w:val="a7"/>
            </w:pPr>
            <w:r>
              <w:rPr>
                <w:rFonts w:hint="eastAsia"/>
              </w:rPr>
              <w:t>张强</w:t>
            </w:r>
          </w:p>
        </w:tc>
        <w:tc>
          <w:tcPr>
            <w:tcW w:w="4435" w:type="dxa"/>
          </w:tcPr>
          <w:p w:rsidR="00B96409" w:rsidRDefault="00B96409" w:rsidP="00895379">
            <w:pPr>
              <w:pStyle w:val="a7"/>
            </w:pPr>
            <w:r>
              <w:t>结合</w:t>
            </w:r>
            <w:r>
              <w:rPr>
                <w:rFonts w:hint="eastAsia"/>
              </w:rPr>
              <w:t>U3V</w:t>
            </w:r>
            <w:r>
              <w:rPr>
                <w:rFonts w:hint="eastAsia"/>
              </w:rPr>
              <w:t>需求</w:t>
            </w:r>
            <w:r>
              <w:t>修改</w:t>
            </w:r>
          </w:p>
        </w:tc>
      </w:tr>
      <w:tr w:rsidR="00A920A5" w:rsidTr="00A920A5">
        <w:trPr>
          <w:trHeight w:val="292"/>
        </w:trPr>
        <w:tc>
          <w:tcPr>
            <w:tcW w:w="1359" w:type="dxa"/>
          </w:tcPr>
          <w:p w:rsidR="00A920A5" w:rsidRDefault="00A920A5" w:rsidP="00A920A5">
            <w:pPr>
              <w:pStyle w:val="a7"/>
            </w:pPr>
            <w:r>
              <w:rPr>
                <w:rFonts w:hint="eastAsia"/>
              </w:rPr>
              <w:t>V1.</w:t>
            </w:r>
            <w:r>
              <w:t>2</w:t>
            </w:r>
            <w:r>
              <w:rPr>
                <w:rFonts w:hint="eastAsia"/>
              </w:rPr>
              <w:t>.0</w:t>
            </w:r>
          </w:p>
        </w:tc>
        <w:tc>
          <w:tcPr>
            <w:tcW w:w="1476" w:type="dxa"/>
          </w:tcPr>
          <w:p w:rsidR="00A920A5" w:rsidRDefault="00A920A5" w:rsidP="00A920A5">
            <w:pPr>
              <w:pStyle w:val="a7"/>
            </w:pPr>
            <w:r>
              <w:rPr>
                <w:rFonts w:hint="eastAsia"/>
              </w:rPr>
              <w:t>201</w:t>
            </w:r>
            <w:r>
              <w:t>5</w:t>
            </w:r>
            <w:r>
              <w:rPr>
                <w:rFonts w:hint="eastAsia"/>
              </w:rPr>
              <w:t>-02-15</w:t>
            </w:r>
          </w:p>
        </w:tc>
        <w:tc>
          <w:tcPr>
            <w:tcW w:w="1252" w:type="dxa"/>
          </w:tcPr>
          <w:p w:rsidR="00A920A5" w:rsidRDefault="00A920A5" w:rsidP="00A920A5">
            <w:pPr>
              <w:pStyle w:val="a7"/>
            </w:pPr>
            <w:r>
              <w:rPr>
                <w:rFonts w:hint="eastAsia"/>
              </w:rPr>
              <w:t>张强</w:t>
            </w:r>
          </w:p>
        </w:tc>
        <w:tc>
          <w:tcPr>
            <w:tcW w:w="4435" w:type="dxa"/>
          </w:tcPr>
          <w:p w:rsidR="00A920A5" w:rsidRDefault="00A920A5" w:rsidP="00A920A5">
            <w:pPr>
              <w:pStyle w:val="a7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ort</w:t>
            </w:r>
            <w:r>
              <w:rPr>
                <w:rFonts w:hint="eastAsia"/>
              </w:rPr>
              <w:t>口</w:t>
            </w:r>
            <w:r>
              <w:t>改为</w:t>
            </w:r>
            <w:r>
              <w:rPr>
                <w:rFonts w:hint="eastAsia"/>
              </w:rPr>
              <w:t>64</w:t>
            </w:r>
            <w:r>
              <w:t>bits</w:t>
            </w:r>
          </w:p>
        </w:tc>
      </w:tr>
    </w:tbl>
    <w:p w:rsidR="00615F60" w:rsidRPr="00373901" w:rsidRDefault="00615F60"/>
    <w:sectPr w:rsidR="00615F60" w:rsidRPr="0037390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32DE1" w:rsidRDefault="00632DE1" w:rsidP="00374E13">
      <w:r>
        <w:separator/>
      </w:r>
    </w:p>
  </w:endnote>
  <w:endnote w:type="continuationSeparator" w:id="0">
    <w:p w:rsidR="00632DE1" w:rsidRDefault="00632DE1" w:rsidP="00374E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32DE1" w:rsidRDefault="00632DE1" w:rsidP="00374E13">
      <w:r>
        <w:separator/>
      </w:r>
    </w:p>
  </w:footnote>
  <w:footnote w:type="continuationSeparator" w:id="0">
    <w:p w:rsidR="00632DE1" w:rsidRDefault="00632DE1" w:rsidP="00374E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665FA0"/>
    <w:multiLevelType w:val="hybridMultilevel"/>
    <w:tmpl w:val="673A91A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8E71BB9"/>
    <w:multiLevelType w:val="multilevel"/>
    <w:tmpl w:val="180A98B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 w15:restartNumberingAfterBreak="0">
    <w:nsid w:val="1FAD768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20BA2F8C"/>
    <w:multiLevelType w:val="hybridMultilevel"/>
    <w:tmpl w:val="9EDA887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0EE720E"/>
    <w:multiLevelType w:val="hybridMultilevel"/>
    <w:tmpl w:val="9EDA887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6860B82"/>
    <w:multiLevelType w:val="hybridMultilevel"/>
    <w:tmpl w:val="D9CCF80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AD55726"/>
    <w:multiLevelType w:val="hybridMultilevel"/>
    <w:tmpl w:val="D9CCF80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6563507"/>
    <w:multiLevelType w:val="hybridMultilevel"/>
    <w:tmpl w:val="175216F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976349C"/>
    <w:multiLevelType w:val="hybridMultilevel"/>
    <w:tmpl w:val="9EDA887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AAD4643"/>
    <w:multiLevelType w:val="hybridMultilevel"/>
    <w:tmpl w:val="D9CCF80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8EE5CC1"/>
    <w:multiLevelType w:val="hybridMultilevel"/>
    <w:tmpl w:val="673A91A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7F90013"/>
    <w:multiLevelType w:val="hybridMultilevel"/>
    <w:tmpl w:val="9EDA887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FEE5EE3"/>
    <w:multiLevelType w:val="hybridMultilevel"/>
    <w:tmpl w:val="9EDA887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0C92D68"/>
    <w:multiLevelType w:val="hybridMultilevel"/>
    <w:tmpl w:val="0436C5E4"/>
    <w:lvl w:ilvl="0" w:tplc="118C7E92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1245006"/>
    <w:multiLevelType w:val="hybridMultilevel"/>
    <w:tmpl w:val="673A91A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3165B88"/>
    <w:multiLevelType w:val="hybridMultilevel"/>
    <w:tmpl w:val="673A91A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9C725A9"/>
    <w:multiLevelType w:val="hybridMultilevel"/>
    <w:tmpl w:val="D9CCF80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F2327ED"/>
    <w:multiLevelType w:val="hybridMultilevel"/>
    <w:tmpl w:val="673A91A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2"/>
  </w:num>
  <w:num w:numId="3">
    <w:abstractNumId w:val="1"/>
  </w:num>
  <w:num w:numId="4">
    <w:abstractNumId w:val="4"/>
  </w:num>
  <w:num w:numId="5">
    <w:abstractNumId w:val="3"/>
  </w:num>
  <w:num w:numId="6">
    <w:abstractNumId w:val="9"/>
  </w:num>
  <w:num w:numId="7">
    <w:abstractNumId w:val="10"/>
  </w:num>
  <w:num w:numId="8">
    <w:abstractNumId w:val="17"/>
  </w:num>
  <w:num w:numId="9">
    <w:abstractNumId w:val="6"/>
  </w:num>
  <w:num w:numId="10">
    <w:abstractNumId w:val="5"/>
  </w:num>
  <w:num w:numId="11">
    <w:abstractNumId w:val="16"/>
  </w:num>
  <w:num w:numId="12">
    <w:abstractNumId w:val="7"/>
  </w:num>
  <w:num w:numId="13">
    <w:abstractNumId w:val="11"/>
  </w:num>
  <w:num w:numId="14">
    <w:abstractNumId w:val="0"/>
  </w:num>
  <w:num w:numId="15">
    <w:abstractNumId w:val="12"/>
  </w:num>
  <w:num w:numId="16">
    <w:abstractNumId w:val="14"/>
  </w:num>
  <w:num w:numId="17">
    <w:abstractNumId w:val="8"/>
  </w:num>
  <w:num w:numId="18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0966"/>
    <w:rsid w:val="000055D6"/>
    <w:rsid w:val="000117A8"/>
    <w:rsid w:val="00014058"/>
    <w:rsid w:val="000204B6"/>
    <w:rsid w:val="0002762E"/>
    <w:rsid w:val="00033358"/>
    <w:rsid w:val="00037CE0"/>
    <w:rsid w:val="000561F2"/>
    <w:rsid w:val="00063027"/>
    <w:rsid w:val="0006702A"/>
    <w:rsid w:val="00075CB2"/>
    <w:rsid w:val="00087BFD"/>
    <w:rsid w:val="000945EE"/>
    <w:rsid w:val="00095D23"/>
    <w:rsid w:val="000C0BC6"/>
    <w:rsid w:val="000C4F8B"/>
    <w:rsid w:val="000E0EE1"/>
    <w:rsid w:val="000E11B1"/>
    <w:rsid w:val="000E70CA"/>
    <w:rsid w:val="000F2FE2"/>
    <w:rsid w:val="000F6BEA"/>
    <w:rsid w:val="001011AA"/>
    <w:rsid w:val="00104661"/>
    <w:rsid w:val="00110ED7"/>
    <w:rsid w:val="00113063"/>
    <w:rsid w:val="00143F84"/>
    <w:rsid w:val="001471AF"/>
    <w:rsid w:val="001566ED"/>
    <w:rsid w:val="00183568"/>
    <w:rsid w:val="0019514F"/>
    <w:rsid w:val="001A410D"/>
    <w:rsid w:val="001B190E"/>
    <w:rsid w:val="001B1D96"/>
    <w:rsid w:val="001C79EF"/>
    <w:rsid w:val="001F5F67"/>
    <w:rsid w:val="00207CE9"/>
    <w:rsid w:val="00210C93"/>
    <w:rsid w:val="002143AA"/>
    <w:rsid w:val="0022462C"/>
    <w:rsid w:val="00240169"/>
    <w:rsid w:val="002423AD"/>
    <w:rsid w:val="00244861"/>
    <w:rsid w:val="00251A6D"/>
    <w:rsid w:val="00253B83"/>
    <w:rsid w:val="00262C63"/>
    <w:rsid w:val="00262FE7"/>
    <w:rsid w:val="00296191"/>
    <w:rsid w:val="002A0A4A"/>
    <w:rsid w:val="002B699C"/>
    <w:rsid w:val="002C423A"/>
    <w:rsid w:val="002D0A9C"/>
    <w:rsid w:val="002E0F53"/>
    <w:rsid w:val="002E56E3"/>
    <w:rsid w:val="00321ACB"/>
    <w:rsid w:val="00335F0C"/>
    <w:rsid w:val="0034170D"/>
    <w:rsid w:val="0034643C"/>
    <w:rsid w:val="00352DA3"/>
    <w:rsid w:val="00354965"/>
    <w:rsid w:val="00354D82"/>
    <w:rsid w:val="00355567"/>
    <w:rsid w:val="00365F7D"/>
    <w:rsid w:val="00373901"/>
    <w:rsid w:val="003743F7"/>
    <w:rsid w:val="00374E13"/>
    <w:rsid w:val="003772D3"/>
    <w:rsid w:val="003828A5"/>
    <w:rsid w:val="0038792F"/>
    <w:rsid w:val="0039011E"/>
    <w:rsid w:val="00390442"/>
    <w:rsid w:val="003928E3"/>
    <w:rsid w:val="003A4194"/>
    <w:rsid w:val="003C2A99"/>
    <w:rsid w:val="003C6E84"/>
    <w:rsid w:val="003E0327"/>
    <w:rsid w:val="003E0966"/>
    <w:rsid w:val="003E2208"/>
    <w:rsid w:val="003F5122"/>
    <w:rsid w:val="00413D6C"/>
    <w:rsid w:val="00417262"/>
    <w:rsid w:val="00420B90"/>
    <w:rsid w:val="00442497"/>
    <w:rsid w:val="004513E6"/>
    <w:rsid w:val="00462E06"/>
    <w:rsid w:val="004652D2"/>
    <w:rsid w:val="004656AA"/>
    <w:rsid w:val="00476291"/>
    <w:rsid w:val="00482A2C"/>
    <w:rsid w:val="00484578"/>
    <w:rsid w:val="0049222B"/>
    <w:rsid w:val="00492790"/>
    <w:rsid w:val="004A09F1"/>
    <w:rsid w:val="004B6B02"/>
    <w:rsid w:val="004C45BA"/>
    <w:rsid w:val="004C56EB"/>
    <w:rsid w:val="004D31F8"/>
    <w:rsid w:val="004F4551"/>
    <w:rsid w:val="004F7951"/>
    <w:rsid w:val="00501D3B"/>
    <w:rsid w:val="00503B7D"/>
    <w:rsid w:val="0051513D"/>
    <w:rsid w:val="005204D7"/>
    <w:rsid w:val="00523B43"/>
    <w:rsid w:val="0052725E"/>
    <w:rsid w:val="00533B06"/>
    <w:rsid w:val="005403B0"/>
    <w:rsid w:val="0058467E"/>
    <w:rsid w:val="00590B65"/>
    <w:rsid w:val="005B283B"/>
    <w:rsid w:val="005C2DD4"/>
    <w:rsid w:val="005C5338"/>
    <w:rsid w:val="005D6243"/>
    <w:rsid w:val="005E4C9F"/>
    <w:rsid w:val="005E5D9A"/>
    <w:rsid w:val="005F0EC1"/>
    <w:rsid w:val="005F3AC5"/>
    <w:rsid w:val="005F66EE"/>
    <w:rsid w:val="00603325"/>
    <w:rsid w:val="00615F60"/>
    <w:rsid w:val="00616A0D"/>
    <w:rsid w:val="00623E0A"/>
    <w:rsid w:val="00630773"/>
    <w:rsid w:val="00632151"/>
    <w:rsid w:val="00632DE1"/>
    <w:rsid w:val="0067281D"/>
    <w:rsid w:val="00672C8B"/>
    <w:rsid w:val="00677BB3"/>
    <w:rsid w:val="006818E1"/>
    <w:rsid w:val="00682E9E"/>
    <w:rsid w:val="00682F0D"/>
    <w:rsid w:val="006849E3"/>
    <w:rsid w:val="006A2775"/>
    <w:rsid w:val="006A33BE"/>
    <w:rsid w:val="006C4035"/>
    <w:rsid w:val="006C6A09"/>
    <w:rsid w:val="006D43C2"/>
    <w:rsid w:val="006D4E9A"/>
    <w:rsid w:val="006F3FD6"/>
    <w:rsid w:val="00714931"/>
    <w:rsid w:val="00715B38"/>
    <w:rsid w:val="00746641"/>
    <w:rsid w:val="0076353F"/>
    <w:rsid w:val="007712DF"/>
    <w:rsid w:val="00777474"/>
    <w:rsid w:val="00780C60"/>
    <w:rsid w:val="00790E09"/>
    <w:rsid w:val="007A2EA6"/>
    <w:rsid w:val="007B20C1"/>
    <w:rsid w:val="007C0894"/>
    <w:rsid w:val="007C34B9"/>
    <w:rsid w:val="007D4D6E"/>
    <w:rsid w:val="007E1BCB"/>
    <w:rsid w:val="007F0091"/>
    <w:rsid w:val="00803170"/>
    <w:rsid w:val="00812173"/>
    <w:rsid w:val="0083028A"/>
    <w:rsid w:val="00834D24"/>
    <w:rsid w:val="00846EFB"/>
    <w:rsid w:val="0085661C"/>
    <w:rsid w:val="00860A1B"/>
    <w:rsid w:val="0087000E"/>
    <w:rsid w:val="0087156A"/>
    <w:rsid w:val="00871F7B"/>
    <w:rsid w:val="00876F95"/>
    <w:rsid w:val="00880290"/>
    <w:rsid w:val="00890649"/>
    <w:rsid w:val="00893D40"/>
    <w:rsid w:val="00896C6B"/>
    <w:rsid w:val="00897983"/>
    <w:rsid w:val="008A62F7"/>
    <w:rsid w:val="008C12CC"/>
    <w:rsid w:val="008D173C"/>
    <w:rsid w:val="008D1C90"/>
    <w:rsid w:val="008D2FA9"/>
    <w:rsid w:val="008E512F"/>
    <w:rsid w:val="008F0C11"/>
    <w:rsid w:val="008F56DD"/>
    <w:rsid w:val="008F6726"/>
    <w:rsid w:val="00901644"/>
    <w:rsid w:val="00911804"/>
    <w:rsid w:val="00927BDF"/>
    <w:rsid w:val="0095617D"/>
    <w:rsid w:val="00962DC1"/>
    <w:rsid w:val="0097064B"/>
    <w:rsid w:val="00970EC1"/>
    <w:rsid w:val="00981C78"/>
    <w:rsid w:val="0099149C"/>
    <w:rsid w:val="009A0B93"/>
    <w:rsid w:val="009B424D"/>
    <w:rsid w:val="009B5AE6"/>
    <w:rsid w:val="009B5DD5"/>
    <w:rsid w:val="009C5452"/>
    <w:rsid w:val="009C760B"/>
    <w:rsid w:val="009C7E86"/>
    <w:rsid w:val="009D232C"/>
    <w:rsid w:val="009E1173"/>
    <w:rsid w:val="009E1D0B"/>
    <w:rsid w:val="009F5C63"/>
    <w:rsid w:val="00A55CF8"/>
    <w:rsid w:val="00A61D60"/>
    <w:rsid w:val="00A70F1A"/>
    <w:rsid w:val="00A920A5"/>
    <w:rsid w:val="00A93D1E"/>
    <w:rsid w:val="00AA15A0"/>
    <w:rsid w:val="00AA6160"/>
    <w:rsid w:val="00AB1324"/>
    <w:rsid w:val="00AB4420"/>
    <w:rsid w:val="00AC3E10"/>
    <w:rsid w:val="00AD240F"/>
    <w:rsid w:val="00AD55B3"/>
    <w:rsid w:val="00AE545A"/>
    <w:rsid w:val="00AF0B0B"/>
    <w:rsid w:val="00AF50A1"/>
    <w:rsid w:val="00B23133"/>
    <w:rsid w:val="00B3557C"/>
    <w:rsid w:val="00B64AB9"/>
    <w:rsid w:val="00B96409"/>
    <w:rsid w:val="00BA7B82"/>
    <w:rsid w:val="00BC29A6"/>
    <w:rsid w:val="00BF0C9F"/>
    <w:rsid w:val="00BF42B9"/>
    <w:rsid w:val="00C0325E"/>
    <w:rsid w:val="00C0341E"/>
    <w:rsid w:val="00C03CB8"/>
    <w:rsid w:val="00C12909"/>
    <w:rsid w:val="00C13E6B"/>
    <w:rsid w:val="00C256F4"/>
    <w:rsid w:val="00C27B14"/>
    <w:rsid w:val="00C35ADC"/>
    <w:rsid w:val="00C36C83"/>
    <w:rsid w:val="00C37946"/>
    <w:rsid w:val="00C43081"/>
    <w:rsid w:val="00C66651"/>
    <w:rsid w:val="00C859EE"/>
    <w:rsid w:val="00CA1749"/>
    <w:rsid w:val="00CB199D"/>
    <w:rsid w:val="00CB753F"/>
    <w:rsid w:val="00CC03DB"/>
    <w:rsid w:val="00CD6FC0"/>
    <w:rsid w:val="00CE71ED"/>
    <w:rsid w:val="00CF4BF7"/>
    <w:rsid w:val="00CF7424"/>
    <w:rsid w:val="00D0181F"/>
    <w:rsid w:val="00D1691D"/>
    <w:rsid w:val="00D2413D"/>
    <w:rsid w:val="00D2588D"/>
    <w:rsid w:val="00D36484"/>
    <w:rsid w:val="00D53C95"/>
    <w:rsid w:val="00D57EA1"/>
    <w:rsid w:val="00D67946"/>
    <w:rsid w:val="00D803A8"/>
    <w:rsid w:val="00D845A3"/>
    <w:rsid w:val="00D90C5B"/>
    <w:rsid w:val="00D95526"/>
    <w:rsid w:val="00DA666D"/>
    <w:rsid w:val="00DC64C2"/>
    <w:rsid w:val="00DD6503"/>
    <w:rsid w:val="00DF0A3A"/>
    <w:rsid w:val="00DF0E40"/>
    <w:rsid w:val="00DF20C8"/>
    <w:rsid w:val="00E023C4"/>
    <w:rsid w:val="00E04EA5"/>
    <w:rsid w:val="00E21BEC"/>
    <w:rsid w:val="00E246B2"/>
    <w:rsid w:val="00E2632F"/>
    <w:rsid w:val="00E3096A"/>
    <w:rsid w:val="00E3694D"/>
    <w:rsid w:val="00E41039"/>
    <w:rsid w:val="00E41617"/>
    <w:rsid w:val="00E43B24"/>
    <w:rsid w:val="00E44484"/>
    <w:rsid w:val="00E45044"/>
    <w:rsid w:val="00E4742A"/>
    <w:rsid w:val="00E55C22"/>
    <w:rsid w:val="00E645C0"/>
    <w:rsid w:val="00E64841"/>
    <w:rsid w:val="00E65780"/>
    <w:rsid w:val="00E840FC"/>
    <w:rsid w:val="00E85122"/>
    <w:rsid w:val="00EB146E"/>
    <w:rsid w:val="00EB6BDF"/>
    <w:rsid w:val="00EC1707"/>
    <w:rsid w:val="00EC6B03"/>
    <w:rsid w:val="00ED29B8"/>
    <w:rsid w:val="00ED2A82"/>
    <w:rsid w:val="00EE1165"/>
    <w:rsid w:val="00EE7E43"/>
    <w:rsid w:val="00EF7CDC"/>
    <w:rsid w:val="00F04F4D"/>
    <w:rsid w:val="00F10D6B"/>
    <w:rsid w:val="00F17E85"/>
    <w:rsid w:val="00F2679D"/>
    <w:rsid w:val="00F32172"/>
    <w:rsid w:val="00F32544"/>
    <w:rsid w:val="00F3737E"/>
    <w:rsid w:val="00F46D9A"/>
    <w:rsid w:val="00F520F1"/>
    <w:rsid w:val="00F57999"/>
    <w:rsid w:val="00F608EF"/>
    <w:rsid w:val="00F770F9"/>
    <w:rsid w:val="00F91622"/>
    <w:rsid w:val="00F93526"/>
    <w:rsid w:val="00FA2841"/>
    <w:rsid w:val="00FC2DDC"/>
    <w:rsid w:val="00FD0BA4"/>
    <w:rsid w:val="00FE52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5"/>
    <o:shapelayout v:ext="edit">
      <o:idmap v:ext="edit" data="1"/>
    </o:shapelayout>
  </w:shapeDefaults>
  <w:decimalSymbol w:val="."/>
  <w:listSeparator w:val=","/>
  <w15:docId w15:val="{96425AAF-25B8-4A64-97D7-04D65673E3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143F84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nhideWhenUsed/>
    <w:qFormat/>
    <w:rsid w:val="00014058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BA7B82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nhideWhenUsed/>
    <w:qFormat/>
    <w:rsid w:val="00352DA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paragraph" w:styleId="5">
    <w:name w:val="heading 5"/>
    <w:basedOn w:val="a"/>
    <w:next w:val="a"/>
    <w:link w:val="5Char"/>
    <w:unhideWhenUsed/>
    <w:qFormat/>
    <w:rsid w:val="00BA7B82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143F84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143F84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143F84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143F84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74E1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74E1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74E1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74E13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9C760B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9C760B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01405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C13E6B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BA7B82"/>
    <w:rPr>
      <w:b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352DA3"/>
    <w:rPr>
      <w:rFonts w:asciiTheme="majorHAnsi" w:eastAsiaTheme="majorEastAsia" w:hAnsiTheme="majorHAnsi" w:cstheme="majorBidi"/>
      <w:b/>
      <w:bCs/>
      <w:sz w:val="24"/>
      <w:szCs w:val="28"/>
    </w:rPr>
  </w:style>
  <w:style w:type="character" w:customStyle="1" w:styleId="5Char">
    <w:name w:val="标题 5 Char"/>
    <w:basedOn w:val="a0"/>
    <w:link w:val="5"/>
    <w:uiPriority w:val="9"/>
    <w:rsid w:val="00BA7B82"/>
    <w:rPr>
      <w:b/>
      <w:bCs/>
      <w:sz w:val="28"/>
      <w:szCs w:val="28"/>
    </w:rPr>
  </w:style>
  <w:style w:type="character" w:customStyle="1" w:styleId="1Char">
    <w:name w:val="标题 1 Char"/>
    <w:basedOn w:val="a0"/>
    <w:link w:val="1"/>
    <w:uiPriority w:val="9"/>
    <w:rsid w:val="00143F84"/>
    <w:rPr>
      <w:b/>
      <w:bCs/>
      <w:kern w:val="44"/>
      <w:sz w:val="32"/>
      <w:szCs w:val="44"/>
    </w:rPr>
  </w:style>
  <w:style w:type="paragraph" w:customStyle="1" w:styleId="a7">
    <w:name w:val="表格正文"/>
    <w:basedOn w:val="a"/>
    <w:qFormat/>
    <w:rsid w:val="00615F60"/>
    <w:pPr>
      <w:spacing w:line="360" w:lineRule="atLeast"/>
      <w:textAlignment w:val="baseline"/>
    </w:pPr>
    <w:rPr>
      <w:rFonts w:ascii="Times New Roman" w:eastAsia="宋体" w:hAnsi="Times New Roman" w:cs="Times New Roman"/>
      <w:szCs w:val="24"/>
    </w:rPr>
  </w:style>
  <w:style w:type="paragraph" w:customStyle="1" w:styleId="a8">
    <w:name w:val="表格标题"/>
    <w:basedOn w:val="a7"/>
    <w:next w:val="a7"/>
    <w:rsid w:val="00615F60"/>
    <w:pPr>
      <w:jc w:val="center"/>
    </w:pPr>
    <w:rPr>
      <w:b/>
    </w:rPr>
  </w:style>
  <w:style w:type="paragraph" w:styleId="a9">
    <w:name w:val="Normal (Web)"/>
    <w:basedOn w:val="a"/>
    <w:uiPriority w:val="99"/>
    <w:semiHidden/>
    <w:unhideWhenUsed/>
    <w:rsid w:val="00677BB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6Char">
    <w:name w:val="标题 6 Char"/>
    <w:basedOn w:val="a0"/>
    <w:link w:val="6"/>
    <w:uiPriority w:val="9"/>
    <w:semiHidden/>
    <w:rsid w:val="00143F84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143F84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143F84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143F84"/>
    <w:rPr>
      <w:rFonts w:asciiTheme="majorHAnsi" w:eastAsiaTheme="majorEastAsia" w:hAnsiTheme="majorHAnsi" w:cstheme="majorBidi"/>
      <w:szCs w:val="21"/>
    </w:rPr>
  </w:style>
  <w:style w:type="paragraph" w:styleId="aa">
    <w:name w:val="Title"/>
    <w:basedOn w:val="a"/>
    <w:next w:val="a"/>
    <w:link w:val="Char2"/>
    <w:qFormat/>
    <w:rsid w:val="00143F8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a"/>
    <w:rsid w:val="00143F84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22970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2</TotalTime>
  <Pages>9</Pages>
  <Words>312</Words>
  <Characters>1782</Characters>
  <Application>Microsoft Office Word</Application>
  <DocSecurity>0</DocSecurity>
  <Lines>14</Lines>
  <Paragraphs>4</Paragraphs>
  <ScaleCrop>false</ScaleCrop>
  <Company>Microsoft</Company>
  <LinksUpToDate>false</LinksUpToDate>
  <CharactersWithSpaces>20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zhangqiang</cp:lastModifiedBy>
  <cp:revision>302</cp:revision>
  <dcterms:created xsi:type="dcterms:W3CDTF">2014-03-24T05:28:00Z</dcterms:created>
  <dcterms:modified xsi:type="dcterms:W3CDTF">2015-10-15T07:27:00Z</dcterms:modified>
</cp:coreProperties>
</file>